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29"/>
  </p:notesMasterIdLst>
  <p:sldIdLst>
    <p:sldId id="256" r:id="rId2"/>
    <p:sldId id="318" r:id="rId3"/>
    <p:sldId id="288" r:id="rId4"/>
    <p:sldId id="289" r:id="rId5"/>
    <p:sldId id="311" r:id="rId6"/>
    <p:sldId id="331" r:id="rId7"/>
    <p:sldId id="332" r:id="rId8"/>
    <p:sldId id="327" r:id="rId9"/>
    <p:sldId id="334" r:id="rId10"/>
    <p:sldId id="335" r:id="rId11"/>
    <p:sldId id="328" r:id="rId12"/>
    <p:sldId id="329" r:id="rId13"/>
    <p:sldId id="330" r:id="rId14"/>
    <p:sldId id="312" r:id="rId15"/>
    <p:sldId id="315" r:id="rId16"/>
    <p:sldId id="316" r:id="rId17"/>
    <p:sldId id="319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4" r:id="rId26"/>
    <p:sldId id="336" r:id="rId27"/>
    <p:sldId id="317" r:id="rId28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3590" autoAdjust="0"/>
  </p:normalViewPr>
  <p:slideViewPr>
    <p:cSldViewPr>
      <p:cViewPr varScale="1">
        <p:scale>
          <a:sx n="74" d="100"/>
          <a:sy n="74" d="100"/>
        </p:scale>
        <p:origin x="-117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4</a:t>
            </a:fld>
            <a:endParaRPr lang="es-CO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5</a:t>
            </a:fld>
            <a:endParaRPr lang="es-CO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6</a:t>
            </a:fld>
            <a:endParaRPr lang="es-CO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7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1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4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8 Título"/>
          <p:cNvSpPr txBox="1">
            <a:spLocks/>
          </p:cNvSpPr>
          <p:nvPr/>
        </p:nvSpPr>
        <p:spPr>
          <a:xfrm>
            <a:off x="214282" y="1142984"/>
            <a:ext cx="4861774" cy="6298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z="2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Comunicación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entre </a:t>
            </a:r>
            <a:r>
              <a:rPr lang="en-US" sz="2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entidades</a:t>
            </a:r>
            <a:endParaRPr lang="es-CO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3" name="12 Imagen"/>
          <p:cNvPicPr/>
          <p:nvPr/>
        </p:nvPicPr>
        <p:blipFill>
          <a:blip r:embed="rId6" cstate="print"/>
          <a:srcRect l="1205" t="2508" r="1205" b="16928"/>
          <a:stretch>
            <a:fillRect/>
          </a:stretch>
        </p:blipFill>
        <p:spPr bwMode="auto">
          <a:xfrm>
            <a:off x="504000" y="2348880"/>
            <a:ext cx="7780115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CuadroTexto"/>
          <p:cNvSpPr txBox="1"/>
          <p:nvPr/>
        </p:nvSpPr>
        <p:spPr>
          <a:xfrm>
            <a:off x="4000496" y="1916832"/>
            <a:ext cx="23920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estionar</a:t>
            </a:r>
            <a:r>
              <a:rPr lang="en-US" dirty="0" smtClean="0"/>
              <a:t> </a:t>
            </a:r>
            <a:r>
              <a:rPr lang="en-US" dirty="0" err="1" smtClean="0"/>
              <a:t>calificacione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9409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360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5720" y="2724163"/>
            <a:ext cx="8696873" cy="38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8 Título"/>
          <p:cNvSpPr txBox="1">
            <a:spLocks/>
          </p:cNvSpPr>
          <p:nvPr/>
        </p:nvSpPr>
        <p:spPr>
          <a:xfrm>
            <a:off x="428596" y="1346208"/>
            <a:ext cx="8358246" cy="13684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os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permite tener una </a:t>
            </a:r>
            <a:r>
              <a:rPr kumimoji="0" lang="es-CO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ion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global del los clientes del </a:t>
            </a:r>
            <a:r>
              <a:rPr kumimoji="0" lang="es-CO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arketPlace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, sus </a:t>
            </a:r>
            <a:r>
              <a:rPr kumimoji="0" lang="es-CO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historicos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y su estado actual ante el </a:t>
            </a:r>
            <a:r>
              <a:rPr kumimoji="0" lang="es-CO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arket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Place. </a:t>
            </a:r>
            <a:endParaRPr kumimoji="0" lang="es-CO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Ordenes de Compra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2845" y="2214554"/>
            <a:ext cx="8786874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8 Título"/>
          <p:cNvSpPr txBox="1">
            <a:spLocks/>
          </p:cNvSpPr>
          <p:nvPr/>
        </p:nvSpPr>
        <p:spPr>
          <a:xfrm>
            <a:off x="428596" y="1417646"/>
            <a:ext cx="8429684" cy="79690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e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modifico el proceso original para soportar la compra directa a fabricantes de preferencia previamente seleccionados, y adecuarlo a las compras entre clientes  internacionales</a:t>
            </a:r>
            <a:endParaRPr kumimoji="0" lang="es-CO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LA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5720" y="2824074"/>
            <a:ext cx="8715404" cy="3891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8 Título"/>
          <p:cNvSpPr txBox="1">
            <a:spLocks/>
          </p:cNvSpPr>
          <p:nvPr/>
        </p:nvSpPr>
        <p:spPr>
          <a:xfrm>
            <a:off x="428596" y="1417646"/>
            <a:ext cx="8429684" cy="13684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e implementaran acuerdos de niveles de servicio con el fin de cumplir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las necesidades de los clientes y asegurar la satisfacción de los mismos.</a:t>
            </a:r>
            <a:endParaRPr kumimoji="0" lang="es-CO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114536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Componente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 descr="F:\[ECOS]\ingenium-managment\CSOF5100 Proyecto 1\Tercera Entrega\Vista de componentes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28860" y="1214422"/>
            <a:ext cx="6645038" cy="5500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Flecha a la derecha con muesca"/>
          <p:cNvSpPr/>
          <p:nvPr/>
        </p:nvSpPr>
        <p:spPr>
          <a:xfrm>
            <a:off x="32490" y="2428868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12 Flecha a la derecha con muesca"/>
          <p:cNvSpPr/>
          <p:nvPr/>
        </p:nvSpPr>
        <p:spPr>
          <a:xfrm>
            <a:off x="389680" y="3000372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14 Flecha a la derecha con muesca"/>
          <p:cNvSpPr/>
          <p:nvPr/>
        </p:nvSpPr>
        <p:spPr>
          <a:xfrm>
            <a:off x="32490" y="3500438"/>
            <a:ext cx="1824866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15 Flecha a la derecha con muesca"/>
          <p:cNvSpPr/>
          <p:nvPr/>
        </p:nvSpPr>
        <p:spPr>
          <a:xfrm>
            <a:off x="461118" y="4000504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16 Flecha a la derecha con muesca"/>
          <p:cNvSpPr/>
          <p:nvPr/>
        </p:nvSpPr>
        <p:spPr>
          <a:xfrm>
            <a:off x="32490" y="4500570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17 Flecha a la derecha con muesca"/>
          <p:cNvSpPr/>
          <p:nvPr/>
        </p:nvSpPr>
        <p:spPr>
          <a:xfrm>
            <a:off x="389680" y="5000636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1685908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rtafolio de Servici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2357422" y="1001077"/>
          <a:ext cx="5357850" cy="5785509"/>
        </p:xfrm>
        <a:graphic>
          <a:graphicData uri="http://schemas.openxmlformats.org/presentationml/2006/ole">
            <p:oleObj spid="_x0000_s7169" name="Visio" r:id="rId7" imgW="9034758" imgH="975468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043098" cy="85725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Blue </a:t>
            </a: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int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Arquitectura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2C9DC8"/>
              </a:clrFrom>
              <a:clrTo>
                <a:srgbClr val="2C9DC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14612" y="1000108"/>
            <a:ext cx="5715040" cy="571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043098" cy="85725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Blue </a:t>
            </a: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int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tallado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1988521" y="1285860"/>
          <a:ext cx="6907815" cy="5076828"/>
        </p:xfrm>
        <a:graphic>
          <a:graphicData uri="http://schemas.openxmlformats.org/presentationml/2006/ole">
            <p:oleObj spid="_x0000_s35841" name="Visio" r:id="rId7" imgW="7052479" imgH="51788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5"/>
          <p:cNvGrpSpPr/>
          <p:nvPr/>
        </p:nvGrpSpPr>
        <p:grpSpPr>
          <a:xfrm>
            <a:off x="467544" y="1628800"/>
            <a:ext cx="1570464" cy="634360"/>
            <a:chOff x="467544" y="1988840"/>
            <a:chExt cx="1570464" cy="634360"/>
          </a:xfrm>
        </p:grpSpPr>
        <p:sp>
          <p:nvSpPr>
            <p:cNvPr id="27" name="Rectangle 26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Ordenes de Compra</a:t>
              </a:r>
              <a:endParaRPr lang="es-CO" sz="1200" b="1" dirty="0"/>
            </a:p>
          </p:txBody>
        </p:sp>
        <p:sp>
          <p:nvSpPr>
            <p:cNvPr id="28" name="Oval 27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28"/>
          <p:cNvGrpSpPr/>
          <p:nvPr/>
        </p:nvGrpSpPr>
        <p:grpSpPr>
          <a:xfrm>
            <a:off x="467544" y="2188576"/>
            <a:ext cx="1570464" cy="634360"/>
            <a:chOff x="467544" y="1988840"/>
            <a:chExt cx="1570464" cy="634360"/>
          </a:xfrm>
        </p:grpSpPr>
        <p:sp>
          <p:nvSpPr>
            <p:cNvPr id="30" name="Rectangle 2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Factura y Pagos</a:t>
              </a:r>
              <a:endParaRPr lang="es-CO" sz="1200" b="1" dirty="0"/>
            </a:p>
          </p:txBody>
        </p:sp>
        <p:sp>
          <p:nvSpPr>
            <p:cNvPr id="31" name="Oval 3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" name="Group 46"/>
          <p:cNvGrpSpPr/>
          <p:nvPr/>
        </p:nvGrpSpPr>
        <p:grpSpPr>
          <a:xfrm>
            <a:off x="467544" y="2748352"/>
            <a:ext cx="1570464" cy="634360"/>
            <a:chOff x="467544" y="1988840"/>
            <a:chExt cx="1570464" cy="634360"/>
          </a:xfrm>
        </p:grpSpPr>
        <p:sp>
          <p:nvSpPr>
            <p:cNvPr id="48" name="Rectangle 4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de PQRS</a:t>
              </a:r>
              <a:endParaRPr lang="es-CO" sz="1200" b="1" dirty="0"/>
            </a:p>
          </p:txBody>
        </p:sp>
        <p:sp>
          <p:nvSpPr>
            <p:cNvPr id="49" name="Oval 4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" name="Group 43"/>
          <p:cNvGrpSpPr/>
          <p:nvPr/>
        </p:nvGrpSpPr>
        <p:grpSpPr>
          <a:xfrm>
            <a:off x="467544" y="3308128"/>
            <a:ext cx="1570464" cy="634360"/>
            <a:chOff x="467544" y="1988840"/>
            <a:chExt cx="1570464" cy="634360"/>
          </a:xfrm>
        </p:grpSpPr>
        <p:sp>
          <p:nvSpPr>
            <p:cNvPr id="45" name="Rectangle 4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Subasta Inversa</a:t>
              </a:r>
              <a:endParaRPr lang="es-CO" sz="1200" b="1" dirty="0"/>
            </a:p>
          </p:txBody>
        </p:sp>
        <p:sp>
          <p:nvSpPr>
            <p:cNvPr id="46" name="Oval 4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" name="Group 37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9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smtClean="0"/>
                <a:t>Generación </a:t>
              </a:r>
              <a:r>
                <a:rPr lang="es-CO" sz="1200" b="1" dirty="0" smtClean="0"/>
                <a:t>de Informes</a:t>
              </a:r>
              <a:endParaRPr lang="es-CO" sz="1200" b="1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" name="Group 34"/>
          <p:cNvGrpSpPr/>
          <p:nvPr/>
        </p:nvGrpSpPr>
        <p:grpSpPr>
          <a:xfrm>
            <a:off x="467544" y="4427680"/>
            <a:ext cx="1570464" cy="634360"/>
            <a:chOff x="467544" y="1988840"/>
            <a:chExt cx="1570464" cy="634360"/>
          </a:xfrm>
        </p:grpSpPr>
        <p:sp>
          <p:nvSpPr>
            <p:cNvPr id="36" name="Rectangle 3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Calificaciones</a:t>
              </a:r>
              <a:endParaRPr lang="es-CO" sz="1200" b="1" dirty="0"/>
            </a:p>
          </p:txBody>
        </p:sp>
        <p:sp>
          <p:nvSpPr>
            <p:cNvPr id="37" name="Oval 3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" name="Group 14"/>
          <p:cNvGrpSpPr/>
          <p:nvPr/>
        </p:nvGrpSpPr>
        <p:grpSpPr>
          <a:xfrm>
            <a:off x="467544" y="4987456"/>
            <a:ext cx="1570464" cy="634360"/>
            <a:chOff x="467544" y="1988840"/>
            <a:chExt cx="1570464" cy="634360"/>
          </a:xfrm>
        </p:grpSpPr>
        <p:sp>
          <p:nvSpPr>
            <p:cNvPr id="11" name="Rectangle 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gistro frente al MP</a:t>
              </a:r>
              <a:endParaRPr lang="es-CO" sz="1200" b="1" dirty="0"/>
            </a:p>
          </p:txBody>
        </p:sp>
        <p:sp>
          <p:nvSpPr>
            <p:cNvPr id="13" name="Oval 1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7" name="Group 40"/>
          <p:cNvGrpSpPr/>
          <p:nvPr/>
        </p:nvGrpSpPr>
        <p:grpSpPr>
          <a:xfrm>
            <a:off x="467544" y="5547232"/>
            <a:ext cx="1570464" cy="634360"/>
            <a:chOff x="467544" y="1988840"/>
            <a:chExt cx="1570464" cy="634360"/>
          </a:xfrm>
        </p:grpSpPr>
        <p:sp>
          <p:nvSpPr>
            <p:cNvPr id="42" name="Rectangle 4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Procesar PRICAT</a:t>
              </a:r>
              <a:endParaRPr lang="es-CO" sz="1200" b="1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" name="Group 31"/>
          <p:cNvGrpSpPr/>
          <p:nvPr/>
        </p:nvGrpSpPr>
        <p:grpSpPr>
          <a:xfrm>
            <a:off x="467544" y="6107008"/>
            <a:ext cx="1570464" cy="634360"/>
            <a:chOff x="467544" y="1988840"/>
            <a:chExt cx="1570464" cy="634360"/>
          </a:xfrm>
        </p:grpSpPr>
        <p:sp>
          <p:nvSpPr>
            <p:cNvPr id="33" name="Rectangle 3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ferencias de Comercio</a:t>
              </a:r>
              <a:endParaRPr lang="es-CO" sz="1200" b="1" dirty="0"/>
            </a:p>
          </p:txBody>
        </p:sp>
        <p:sp>
          <p:nvSpPr>
            <p:cNvPr id="34" name="Oval 3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19" name="Group 50"/>
          <p:cNvGrpSpPr/>
          <p:nvPr/>
        </p:nvGrpSpPr>
        <p:grpSpPr>
          <a:xfrm>
            <a:off x="2848379" y="1628800"/>
            <a:ext cx="1570464" cy="634360"/>
            <a:chOff x="467544" y="1988840"/>
            <a:chExt cx="1570464" cy="634360"/>
          </a:xfrm>
        </p:grpSpPr>
        <p:sp>
          <p:nvSpPr>
            <p:cNvPr id="52" name="Rectangle 5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liente, </a:t>
              </a:r>
              <a:r>
                <a:rPr lang="es-CO" sz="1200" b="1" dirty="0" err="1" smtClean="0"/>
                <a:t>Fab</a:t>
              </a:r>
              <a:r>
                <a:rPr lang="es-CO" sz="1200" b="1" dirty="0" smtClean="0"/>
                <a:t>, Comercio</a:t>
              </a:r>
              <a:endParaRPr lang="es-CO" sz="1200" b="1" dirty="0"/>
            </a:p>
          </p:txBody>
        </p:sp>
        <p:sp>
          <p:nvSpPr>
            <p:cNvPr id="53" name="Oval 5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0" name="Group 56"/>
          <p:cNvGrpSpPr/>
          <p:nvPr/>
        </p:nvGrpSpPr>
        <p:grpSpPr>
          <a:xfrm>
            <a:off x="2843808" y="2524442"/>
            <a:ext cx="1570464" cy="634360"/>
            <a:chOff x="467544" y="1988840"/>
            <a:chExt cx="1570464" cy="634360"/>
          </a:xfrm>
        </p:grpSpPr>
        <p:sp>
          <p:nvSpPr>
            <p:cNvPr id="58" name="Rectangle 5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rden de Compra. Producto</a:t>
              </a:r>
              <a:endParaRPr lang="es-CO" sz="1200" b="1" dirty="0"/>
            </a:p>
          </p:txBody>
        </p:sp>
        <p:sp>
          <p:nvSpPr>
            <p:cNvPr id="59" name="Oval 5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" name="Group 62"/>
          <p:cNvGrpSpPr/>
          <p:nvPr/>
        </p:nvGrpSpPr>
        <p:grpSpPr>
          <a:xfrm>
            <a:off x="2843808" y="3420084"/>
            <a:ext cx="1570464" cy="634360"/>
            <a:chOff x="467544" y="1988840"/>
            <a:chExt cx="1570464" cy="634360"/>
          </a:xfrm>
        </p:grpSpPr>
        <p:sp>
          <p:nvSpPr>
            <p:cNvPr id="64" name="Rectangle 6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TRM</a:t>
              </a:r>
              <a:endParaRPr lang="es-CO" sz="1200" b="1" dirty="0"/>
            </a:p>
          </p:txBody>
        </p:sp>
        <p:sp>
          <p:nvSpPr>
            <p:cNvPr id="65" name="Oval 6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2" name="Group 68"/>
          <p:cNvGrpSpPr/>
          <p:nvPr/>
        </p:nvGrpSpPr>
        <p:grpSpPr>
          <a:xfrm>
            <a:off x="2843808" y="4315726"/>
            <a:ext cx="1570464" cy="634360"/>
            <a:chOff x="467544" y="1988840"/>
            <a:chExt cx="1570464" cy="634360"/>
          </a:xfrm>
        </p:grpSpPr>
        <p:sp>
          <p:nvSpPr>
            <p:cNvPr id="70" name="Rectangle 6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Categoria</a:t>
              </a:r>
              <a:r>
                <a:rPr lang="es-CO" sz="1200" b="1" dirty="0" smtClean="0"/>
                <a:t> y Catalogo</a:t>
              </a:r>
              <a:endParaRPr lang="es-CO" sz="1200" b="1" dirty="0"/>
            </a:p>
          </p:txBody>
        </p:sp>
        <p:sp>
          <p:nvSpPr>
            <p:cNvPr id="71" name="Oval 7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3" name="Group 71"/>
          <p:cNvGrpSpPr/>
          <p:nvPr/>
        </p:nvGrpSpPr>
        <p:grpSpPr>
          <a:xfrm>
            <a:off x="2843808" y="5211368"/>
            <a:ext cx="1570464" cy="634360"/>
            <a:chOff x="467544" y="1988840"/>
            <a:chExt cx="1570464" cy="634360"/>
          </a:xfrm>
        </p:grpSpPr>
        <p:sp>
          <p:nvSpPr>
            <p:cNvPr id="73" name="Rectangle 7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eclamos y </a:t>
              </a:r>
              <a:r>
                <a:rPr lang="es-CO" sz="1200" b="1" dirty="0" err="1" smtClean="0"/>
                <a:t>Calificacion</a:t>
              </a:r>
              <a:endParaRPr lang="es-CO" sz="1200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4" name="Group 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76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25" name="Group 78"/>
          <p:cNvGrpSpPr/>
          <p:nvPr/>
        </p:nvGrpSpPr>
        <p:grpSpPr>
          <a:xfrm>
            <a:off x="5229214" y="1628800"/>
            <a:ext cx="1570464" cy="634360"/>
            <a:chOff x="467544" y="1988840"/>
            <a:chExt cx="1570464" cy="634360"/>
          </a:xfrm>
        </p:grpSpPr>
        <p:sp>
          <p:nvSpPr>
            <p:cNvPr id="80" name="Rectangle 7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</a:t>
              </a:r>
              <a:r>
                <a:rPr lang="es-CO" sz="1200" b="1" dirty="0" smtClean="0"/>
                <a:t>Sistema de Pago</a:t>
              </a:r>
              <a:endParaRPr lang="es-CO" sz="1200" b="1" dirty="0"/>
            </a:p>
          </p:txBody>
        </p:sp>
        <p:sp>
          <p:nvSpPr>
            <p:cNvPr id="81" name="Oval 8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6" name="Group 81"/>
          <p:cNvGrpSpPr/>
          <p:nvPr/>
        </p:nvGrpSpPr>
        <p:grpSpPr>
          <a:xfrm>
            <a:off x="5233784" y="2188576"/>
            <a:ext cx="1570464" cy="634360"/>
            <a:chOff x="467544" y="1988840"/>
            <a:chExt cx="1570464" cy="634360"/>
          </a:xfrm>
        </p:grpSpPr>
        <p:sp>
          <p:nvSpPr>
            <p:cNvPr id="83" name="Rectangle 8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</a:t>
              </a:r>
              <a:r>
                <a:rPr lang="es-CO" sz="1200" b="1" dirty="0" err="1" smtClean="0"/>
                <a:t>Payment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84" name="Oval 8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" name="Group 84"/>
          <p:cNvGrpSpPr/>
          <p:nvPr/>
        </p:nvGrpSpPr>
        <p:grpSpPr>
          <a:xfrm>
            <a:off x="5233784" y="2748352"/>
            <a:ext cx="1570464" cy="634360"/>
            <a:chOff x="467544" y="1988840"/>
            <a:chExt cx="1570464" cy="634360"/>
          </a:xfrm>
        </p:grpSpPr>
        <p:sp>
          <p:nvSpPr>
            <p:cNvPr id="86" name="Rectangle 8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iesgos Internacional</a:t>
              </a:r>
              <a:endParaRPr lang="es-CO" sz="1200" b="1" dirty="0"/>
            </a:p>
          </p:txBody>
        </p:sp>
        <p:sp>
          <p:nvSpPr>
            <p:cNvPr id="87" name="Oval 8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2" name="Group 87"/>
          <p:cNvGrpSpPr/>
          <p:nvPr/>
        </p:nvGrpSpPr>
        <p:grpSpPr>
          <a:xfrm>
            <a:off x="5233784" y="3308128"/>
            <a:ext cx="1570464" cy="634360"/>
            <a:chOff x="467544" y="1988840"/>
            <a:chExt cx="1570464" cy="634360"/>
          </a:xfrm>
        </p:grpSpPr>
        <p:sp>
          <p:nvSpPr>
            <p:cNvPr id="89" name="Rectangle 8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mplementación </a:t>
              </a:r>
              <a:r>
                <a:rPr lang="es-CO" sz="1200" b="1" dirty="0" smtClean="0"/>
                <a:t>TRM</a:t>
              </a:r>
              <a:endParaRPr lang="es-CO" sz="1200" b="1" dirty="0"/>
            </a:p>
          </p:txBody>
        </p:sp>
        <p:sp>
          <p:nvSpPr>
            <p:cNvPr id="90" name="Oval 8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5" name="Group 90"/>
          <p:cNvGrpSpPr/>
          <p:nvPr/>
        </p:nvGrpSpPr>
        <p:grpSpPr>
          <a:xfrm>
            <a:off x="5233784" y="3867904"/>
            <a:ext cx="1570464" cy="634360"/>
            <a:chOff x="467544" y="1988840"/>
            <a:chExt cx="1570464" cy="634360"/>
          </a:xfrm>
        </p:grpSpPr>
        <p:sp>
          <p:nvSpPr>
            <p:cNvPr id="92" name="Rectangle 9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</a:t>
              </a:r>
              <a:r>
                <a:rPr lang="es-CO" sz="1200" b="1" dirty="0" smtClean="0"/>
                <a:t>. </a:t>
              </a:r>
              <a:r>
                <a:rPr lang="es-CO" sz="1200" b="1" dirty="0" err="1" smtClean="0"/>
                <a:t>Risk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Qualificat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</a:t>
              </a:r>
              <a:endParaRPr lang="es-CO" sz="1200" b="1" dirty="0"/>
            </a:p>
          </p:txBody>
        </p:sp>
        <p:sp>
          <p:nvSpPr>
            <p:cNvPr id="93" name="Oval 9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8" name="Group 93"/>
          <p:cNvGrpSpPr/>
          <p:nvPr/>
        </p:nvGrpSpPr>
        <p:grpSpPr>
          <a:xfrm>
            <a:off x="5233784" y="4427680"/>
            <a:ext cx="1570464" cy="634360"/>
            <a:chOff x="467544" y="1988840"/>
            <a:chExt cx="1570464" cy="634360"/>
          </a:xfrm>
        </p:grpSpPr>
        <p:sp>
          <p:nvSpPr>
            <p:cNvPr id="95" name="Rectangle 9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daptación </a:t>
              </a:r>
              <a:r>
                <a:rPr lang="es-CO" sz="1200" b="1" dirty="0" err="1" smtClean="0"/>
                <a:t>POManager</a:t>
              </a:r>
              <a:endParaRPr lang="es-CO" sz="1200" b="1" dirty="0"/>
            </a:p>
          </p:txBody>
        </p:sp>
        <p:sp>
          <p:nvSpPr>
            <p:cNvPr id="96" name="Oval 9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1" name="Group 96"/>
          <p:cNvGrpSpPr/>
          <p:nvPr/>
        </p:nvGrpSpPr>
        <p:grpSpPr>
          <a:xfrm>
            <a:off x="5233784" y="4987456"/>
            <a:ext cx="1570464" cy="634360"/>
            <a:chOff x="467544" y="1988840"/>
            <a:chExt cx="1570464" cy="634360"/>
          </a:xfrm>
        </p:grpSpPr>
        <p:sp>
          <p:nvSpPr>
            <p:cNvPr id="98" name="Rectangle 9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</a:t>
              </a:r>
              <a:r>
                <a:rPr lang="es-CO" sz="1200" b="1" dirty="0" smtClean="0"/>
                <a:t>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99" name="Oval 9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4" name="Group 99"/>
          <p:cNvGrpSpPr/>
          <p:nvPr/>
        </p:nvGrpSpPr>
        <p:grpSpPr>
          <a:xfrm>
            <a:off x="5233784" y="5547232"/>
            <a:ext cx="1570464" cy="634360"/>
            <a:chOff x="467544" y="1988840"/>
            <a:chExt cx="1570464" cy="634360"/>
          </a:xfrm>
        </p:grpSpPr>
        <p:sp>
          <p:nvSpPr>
            <p:cNvPr id="101" name="Rectangle 10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vocación </a:t>
              </a:r>
              <a:r>
                <a:rPr lang="es-CO" sz="1200" b="1" dirty="0" smtClean="0"/>
                <a:t>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102" name="Oval 10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7" name="Group 102"/>
          <p:cNvGrpSpPr/>
          <p:nvPr/>
        </p:nvGrpSpPr>
        <p:grpSpPr>
          <a:xfrm>
            <a:off x="5233784" y="6107008"/>
            <a:ext cx="1570464" cy="634360"/>
            <a:chOff x="467544" y="1988840"/>
            <a:chExt cx="1570464" cy="634360"/>
          </a:xfrm>
        </p:grpSpPr>
        <p:sp>
          <p:nvSpPr>
            <p:cNvPr id="104" name="Rectangle 10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daptación </a:t>
              </a:r>
              <a:r>
                <a:rPr lang="es-CO" sz="1200" b="1" dirty="0" smtClean="0"/>
                <a:t>Sistema Auditoria</a:t>
              </a:r>
              <a:endParaRPr lang="es-CO" sz="1200" b="1" dirty="0"/>
            </a:p>
          </p:txBody>
        </p:sp>
        <p:sp>
          <p:nvSpPr>
            <p:cNvPr id="105" name="Oval 10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6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51" name="Group 106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108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ctualización </a:t>
              </a:r>
              <a:r>
                <a:rPr lang="es-CO" sz="1200" b="1" dirty="0" smtClean="0"/>
                <a:t>Plataformas</a:t>
              </a:r>
              <a:endParaRPr lang="es-CO" sz="1200" b="1" dirty="0"/>
            </a:p>
          </p:txBody>
        </p:sp>
        <p:sp>
          <p:nvSpPr>
            <p:cNvPr id="109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4" name="Group 109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111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ptimización </a:t>
              </a:r>
              <a:r>
                <a:rPr lang="es-CO" sz="1200" b="1" dirty="0" smtClean="0"/>
                <a:t>de Reportes</a:t>
              </a:r>
              <a:endParaRPr lang="es-CO" sz="1200" b="1" dirty="0"/>
            </a:p>
          </p:txBody>
        </p:sp>
        <p:sp>
          <p:nvSpPr>
            <p:cNvPr id="112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25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ía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27" name="Curved Connector 126"/>
          <p:cNvCxnSpPr>
            <a:stCxn id="27" idx="3"/>
            <a:endCxn id="52" idx="1"/>
          </p:cNvCxnSpPr>
          <p:nvPr/>
        </p:nvCxnSpPr>
        <p:spPr>
          <a:xfrm>
            <a:off x="1839144" y="1857400"/>
            <a:ext cx="1009235" cy="15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Curved Connector 127"/>
          <p:cNvCxnSpPr>
            <a:stCxn id="27" idx="3"/>
            <a:endCxn id="58" idx="1"/>
          </p:cNvCxnSpPr>
          <p:nvPr/>
        </p:nvCxnSpPr>
        <p:spPr>
          <a:xfrm>
            <a:off x="1839144" y="1857400"/>
            <a:ext cx="1004664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Curved Connector 128"/>
          <p:cNvCxnSpPr>
            <a:stCxn id="27" idx="3"/>
            <a:endCxn id="70" idx="1"/>
          </p:cNvCxnSpPr>
          <p:nvPr/>
        </p:nvCxnSpPr>
        <p:spPr>
          <a:xfrm>
            <a:off x="1839144" y="1857400"/>
            <a:ext cx="1004664" cy="268692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Curved Connector 129"/>
          <p:cNvCxnSpPr>
            <a:stCxn id="48" idx="3"/>
            <a:endCxn id="73" idx="1"/>
          </p:cNvCxnSpPr>
          <p:nvPr/>
        </p:nvCxnSpPr>
        <p:spPr>
          <a:xfrm>
            <a:off x="1839144" y="2976952"/>
            <a:ext cx="1004664" cy="246301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1" name="Curved Connector 130"/>
          <p:cNvCxnSpPr>
            <a:stCxn id="11" idx="3"/>
            <a:endCxn id="52" idx="1"/>
          </p:cNvCxnSpPr>
          <p:nvPr/>
        </p:nvCxnSpPr>
        <p:spPr>
          <a:xfrm flipV="1">
            <a:off x="1839144" y="1857400"/>
            <a:ext cx="1009235" cy="33586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2" name="Curved Connector 131"/>
          <p:cNvCxnSpPr>
            <a:stCxn id="58" idx="3"/>
            <a:endCxn id="80" idx="1"/>
          </p:cNvCxnSpPr>
          <p:nvPr/>
        </p:nvCxnSpPr>
        <p:spPr>
          <a:xfrm flipV="1">
            <a:off x="4215408" y="1857400"/>
            <a:ext cx="1013806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3" name="Curved Connector 132"/>
          <p:cNvCxnSpPr>
            <a:stCxn id="30" idx="3"/>
            <a:endCxn id="64" idx="1"/>
          </p:cNvCxnSpPr>
          <p:nvPr/>
        </p:nvCxnSpPr>
        <p:spPr>
          <a:xfrm>
            <a:off x="1839144" y="2417176"/>
            <a:ext cx="1004664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4" name="Curved Connector 133"/>
          <p:cNvCxnSpPr>
            <a:stCxn id="36" idx="3"/>
            <a:endCxn id="73" idx="1"/>
          </p:cNvCxnSpPr>
          <p:nvPr/>
        </p:nvCxnSpPr>
        <p:spPr>
          <a:xfrm>
            <a:off x="1839144" y="4656280"/>
            <a:ext cx="1004664" cy="7836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5" name="Curved Connector 134"/>
          <p:cNvCxnSpPr>
            <a:stCxn id="52" idx="3"/>
            <a:endCxn id="86" idx="1"/>
          </p:cNvCxnSpPr>
          <p:nvPr/>
        </p:nvCxnSpPr>
        <p:spPr>
          <a:xfrm>
            <a:off x="4219979" y="1857400"/>
            <a:ext cx="1013805" cy="11195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Curved Connector 135"/>
          <p:cNvCxnSpPr>
            <a:stCxn id="73" idx="3"/>
            <a:endCxn id="104" idx="1"/>
          </p:cNvCxnSpPr>
          <p:nvPr/>
        </p:nvCxnSpPr>
        <p:spPr>
          <a:xfrm>
            <a:off x="4215408" y="5439968"/>
            <a:ext cx="1018376" cy="89564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37" name="Curved Connector 136"/>
          <p:cNvCxnSpPr>
            <a:stCxn id="45" idx="3"/>
            <a:endCxn id="58" idx="1"/>
          </p:cNvCxnSpPr>
          <p:nvPr/>
        </p:nvCxnSpPr>
        <p:spPr>
          <a:xfrm flipV="1">
            <a:off x="1839144" y="2753042"/>
            <a:ext cx="1004664" cy="7836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Curved Connector 137"/>
          <p:cNvCxnSpPr>
            <a:stCxn id="33" idx="3"/>
            <a:endCxn id="52" idx="1"/>
          </p:cNvCxnSpPr>
          <p:nvPr/>
        </p:nvCxnSpPr>
        <p:spPr>
          <a:xfrm flipV="1">
            <a:off x="1839144" y="1857400"/>
            <a:ext cx="1009235" cy="44782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39" name="Curved Connector 138"/>
          <p:cNvCxnSpPr>
            <a:stCxn id="70" idx="3"/>
            <a:endCxn id="95" idx="1"/>
          </p:cNvCxnSpPr>
          <p:nvPr/>
        </p:nvCxnSpPr>
        <p:spPr>
          <a:xfrm>
            <a:off x="4215408" y="4544326"/>
            <a:ext cx="1018376" cy="11195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41" name="Curved Connector 140"/>
          <p:cNvCxnSpPr>
            <a:stCxn id="42" idx="3"/>
            <a:endCxn id="70" idx="1"/>
          </p:cNvCxnSpPr>
          <p:nvPr/>
        </p:nvCxnSpPr>
        <p:spPr>
          <a:xfrm flipV="1">
            <a:off x="1839144" y="4544326"/>
            <a:ext cx="1004664" cy="123150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2" name="Curved Connector 141"/>
          <p:cNvCxnSpPr>
            <a:stCxn id="64" idx="3"/>
            <a:endCxn id="101" idx="1"/>
          </p:cNvCxnSpPr>
          <p:nvPr/>
        </p:nvCxnSpPr>
        <p:spPr>
          <a:xfrm>
            <a:off x="4215408" y="3648684"/>
            <a:ext cx="1018376" cy="212714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2" name="Curved Connector 151"/>
          <p:cNvCxnSpPr>
            <a:stCxn id="30" idx="3"/>
            <a:endCxn id="58" idx="1"/>
          </p:cNvCxnSpPr>
          <p:nvPr/>
        </p:nvCxnSpPr>
        <p:spPr>
          <a:xfrm>
            <a:off x="1839144" y="2417176"/>
            <a:ext cx="1004664" cy="33586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7" name="Curved Connector 166"/>
          <p:cNvCxnSpPr>
            <a:stCxn id="11" idx="3"/>
            <a:endCxn id="70" idx="1"/>
          </p:cNvCxnSpPr>
          <p:nvPr/>
        </p:nvCxnSpPr>
        <p:spPr>
          <a:xfrm flipV="1">
            <a:off x="1839144" y="4544326"/>
            <a:ext cx="1004664" cy="67173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0" name="Curved Connector 189"/>
          <p:cNvCxnSpPr>
            <a:stCxn id="64" idx="3"/>
            <a:endCxn id="89" idx="1"/>
          </p:cNvCxnSpPr>
          <p:nvPr/>
        </p:nvCxnSpPr>
        <p:spPr>
          <a:xfrm flipV="1">
            <a:off x="4215408" y="3536728"/>
            <a:ext cx="1018376" cy="1119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3" name="Curved Connector 192"/>
          <p:cNvCxnSpPr>
            <a:stCxn id="64" idx="3"/>
            <a:endCxn id="83" idx="1"/>
          </p:cNvCxnSpPr>
          <p:nvPr/>
        </p:nvCxnSpPr>
        <p:spPr>
          <a:xfrm flipV="1">
            <a:off x="4215408" y="2417176"/>
            <a:ext cx="1018376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00" name="Curved Connector 199"/>
          <p:cNvCxnSpPr>
            <a:stCxn id="64" idx="3"/>
            <a:endCxn id="98" idx="1"/>
          </p:cNvCxnSpPr>
          <p:nvPr/>
        </p:nvCxnSpPr>
        <p:spPr>
          <a:xfrm>
            <a:off x="4215408" y="3648684"/>
            <a:ext cx="1018376" cy="156737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03" name="Curved Connector 202"/>
          <p:cNvCxnSpPr>
            <a:stCxn id="52" idx="3"/>
            <a:endCxn id="92" idx="1"/>
          </p:cNvCxnSpPr>
          <p:nvPr/>
        </p:nvCxnSpPr>
        <p:spPr>
          <a:xfrm>
            <a:off x="4219979" y="1857400"/>
            <a:ext cx="1013805" cy="223910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 Identificad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Group 112"/>
          <p:cNvGrpSpPr/>
          <p:nvPr/>
        </p:nvGrpSpPr>
        <p:grpSpPr>
          <a:xfrm>
            <a:off x="467544" y="1628800"/>
            <a:ext cx="1570464" cy="634360"/>
            <a:chOff x="467544" y="1988840"/>
            <a:chExt cx="1570464" cy="634360"/>
          </a:xfrm>
        </p:grpSpPr>
        <p:sp>
          <p:nvSpPr>
            <p:cNvPr id="114" name="Rectangle 11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Ordenes de Compra</a:t>
              </a:r>
              <a:endParaRPr lang="es-CO" sz="1200" b="1" dirty="0"/>
            </a:p>
          </p:txBody>
        </p:sp>
        <p:sp>
          <p:nvSpPr>
            <p:cNvPr id="115" name="Oval 11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125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</p:grpSpPr>
        <p:sp>
          <p:nvSpPr>
            <p:cNvPr id="140" name="Rectangle 13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err="1" smtClean="0"/>
                <a:t>Generacion</a:t>
              </a:r>
              <a:r>
                <a:rPr lang="es-CO" sz="1200" b="1" dirty="0" smtClean="0"/>
                <a:t> de Informes</a:t>
              </a:r>
              <a:endParaRPr lang="es-CO" sz="1200" b="1" dirty="0"/>
            </a:p>
          </p:txBody>
        </p:sp>
        <p:sp>
          <p:nvSpPr>
            <p:cNvPr id="143" name="Oval 14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8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5" name="Group 158"/>
          <p:cNvGrpSpPr/>
          <p:nvPr/>
        </p:nvGrpSpPr>
        <p:grpSpPr>
          <a:xfrm>
            <a:off x="2848379" y="1628800"/>
            <a:ext cx="1570464" cy="634360"/>
            <a:chOff x="467544" y="1988840"/>
            <a:chExt cx="1570464" cy="634360"/>
          </a:xfrm>
        </p:grpSpPr>
        <p:sp>
          <p:nvSpPr>
            <p:cNvPr id="160" name="Rectangle 15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liente, </a:t>
              </a:r>
              <a:r>
                <a:rPr lang="es-CO" sz="1200" b="1" dirty="0" err="1" smtClean="0"/>
                <a:t>Fab</a:t>
              </a:r>
              <a:r>
                <a:rPr lang="es-CO" sz="1200" b="1" dirty="0" smtClean="0"/>
                <a:t>, Comercio</a:t>
              </a:r>
              <a:endParaRPr lang="es-CO" sz="1200" b="1" dirty="0"/>
            </a:p>
          </p:txBody>
        </p:sp>
        <p:sp>
          <p:nvSpPr>
            <p:cNvPr id="161" name="Oval 16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" name="Group 161"/>
          <p:cNvGrpSpPr/>
          <p:nvPr/>
        </p:nvGrpSpPr>
        <p:grpSpPr>
          <a:xfrm>
            <a:off x="2843808" y="2524442"/>
            <a:ext cx="1570464" cy="634360"/>
            <a:chOff x="467544" y="1988840"/>
            <a:chExt cx="1570464" cy="634360"/>
          </a:xfrm>
        </p:grpSpPr>
        <p:sp>
          <p:nvSpPr>
            <p:cNvPr id="163" name="Rectangle 16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rden de Compra. Producto</a:t>
              </a:r>
              <a:endParaRPr lang="es-CO" sz="1200" b="1" dirty="0"/>
            </a:p>
          </p:txBody>
        </p:sp>
        <p:sp>
          <p:nvSpPr>
            <p:cNvPr id="164" name="Oval 16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" name="Group 168"/>
          <p:cNvGrpSpPr/>
          <p:nvPr/>
        </p:nvGrpSpPr>
        <p:grpSpPr>
          <a:xfrm>
            <a:off x="2843808" y="4315726"/>
            <a:ext cx="1570464" cy="634360"/>
            <a:chOff x="467544" y="1988840"/>
            <a:chExt cx="1570464" cy="634360"/>
          </a:xfrm>
        </p:grpSpPr>
        <p:sp>
          <p:nvSpPr>
            <p:cNvPr id="170" name="Rectangle 16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Categoria</a:t>
              </a:r>
              <a:r>
                <a:rPr lang="es-CO" sz="1200" b="1" dirty="0" smtClean="0"/>
                <a:t> y Catalogo</a:t>
              </a:r>
              <a:endParaRPr lang="es-CO" sz="1200" b="1" dirty="0"/>
            </a:p>
          </p:txBody>
        </p:sp>
        <p:sp>
          <p:nvSpPr>
            <p:cNvPr id="171" name="Oval 17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1" name="Group 1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</p:grpSpPr>
        <p:sp>
          <p:nvSpPr>
            <p:cNvPr id="176" name="Rectangle 1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177" name="Oval 1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13" name="Group 178"/>
          <p:cNvGrpSpPr/>
          <p:nvPr/>
        </p:nvGrpSpPr>
        <p:grpSpPr>
          <a:xfrm>
            <a:off x="5229214" y="1628800"/>
            <a:ext cx="1570464" cy="634360"/>
            <a:chOff x="467544" y="1988840"/>
            <a:chExt cx="1570464" cy="634360"/>
          </a:xfrm>
        </p:grpSpPr>
        <p:sp>
          <p:nvSpPr>
            <p:cNvPr id="180" name="Rectangle 17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egracion</a:t>
              </a:r>
              <a:r>
                <a:rPr lang="es-CO" sz="1200" b="1" dirty="0" smtClean="0"/>
                <a:t> Sistema de Pago</a:t>
              </a:r>
              <a:endParaRPr lang="es-CO" sz="1200" b="1" dirty="0"/>
            </a:p>
          </p:txBody>
        </p:sp>
        <p:sp>
          <p:nvSpPr>
            <p:cNvPr id="181" name="Oval 18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" name="Group 184"/>
          <p:cNvGrpSpPr/>
          <p:nvPr/>
        </p:nvGrpSpPr>
        <p:grpSpPr>
          <a:xfrm>
            <a:off x="5233784" y="2748352"/>
            <a:ext cx="1570464" cy="634360"/>
            <a:chOff x="467544" y="1988840"/>
            <a:chExt cx="1570464" cy="634360"/>
          </a:xfrm>
        </p:grpSpPr>
        <p:sp>
          <p:nvSpPr>
            <p:cNvPr id="186" name="Rectangle 18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iesgos Internacional</a:t>
              </a:r>
              <a:endParaRPr lang="es-CO" sz="1200" b="1" dirty="0"/>
            </a:p>
          </p:txBody>
        </p:sp>
        <p:sp>
          <p:nvSpPr>
            <p:cNvPr id="187" name="Oval 18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" name="Group 191"/>
          <p:cNvGrpSpPr/>
          <p:nvPr/>
        </p:nvGrpSpPr>
        <p:grpSpPr>
          <a:xfrm>
            <a:off x="5233784" y="3867904"/>
            <a:ext cx="1570464" cy="634360"/>
            <a:chOff x="467544" y="1988840"/>
            <a:chExt cx="1570464" cy="634360"/>
          </a:xfrm>
        </p:grpSpPr>
        <p:sp>
          <p:nvSpPr>
            <p:cNvPr id="194" name="Rectangle 19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</a:t>
              </a:r>
              <a:r>
                <a:rPr lang="es-CO" sz="1200" b="1" dirty="0" smtClean="0"/>
                <a:t>. </a:t>
              </a:r>
              <a:r>
                <a:rPr lang="es-CO" sz="1200" b="1" dirty="0" err="1" smtClean="0"/>
                <a:t>Risk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Qualificat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</a:t>
              </a:r>
              <a:endParaRPr lang="es-CO" sz="1200" b="1" dirty="0"/>
            </a:p>
          </p:txBody>
        </p:sp>
        <p:sp>
          <p:nvSpPr>
            <p:cNvPr id="195" name="Oval 19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7" name="Group 195"/>
          <p:cNvGrpSpPr/>
          <p:nvPr/>
        </p:nvGrpSpPr>
        <p:grpSpPr>
          <a:xfrm>
            <a:off x="5233784" y="4427680"/>
            <a:ext cx="1570464" cy="634360"/>
            <a:chOff x="467544" y="1988840"/>
            <a:chExt cx="1570464" cy="634360"/>
          </a:xfrm>
        </p:grpSpPr>
        <p:sp>
          <p:nvSpPr>
            <p:cNvPr id="197" name="Rectangle 196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daptac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POManager</a:t>
              </a:r>
              <a:endParaRPr lang="es-CO" sz="1200" b="1" dirty="0"/>
            </a:p>
          </p:txBody>
        </p:sp>
        <p:sp>
          <p:nvSpPr>
            <p:cNvPr id="198" name="Oval 197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0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18" name="Group 210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</p:grpSpPr>
        <p:sp>
          <p:nvSpPr>
            <p:cNvPr id="212" name="Rectangle 21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tualizacion</a:t>
              </a:r>
              <a:r>
                <a:rPr lang="es-CO" sz="1200" b="1" dirty="0" smtClean="0"/>
                <a:t> Plataformas</a:t>
              </a:r>
              <a:endParaRPr lang="es-CO" sz="1200" b="1" dirty="0"/>
            </a:p>
          </p:txBody>
        </p:sp>
        <p:sp>
          <p:nvSpPr>
            <p:cNvPr id="213" name="Oval 21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9" name="Group 213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215" name="Rectangle 21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Optimizacion</a:t>
              </a:r>
              <a:r>
                <a:rPr lang="es-CO" sz="1200" b="1" dirty="0" smtClean="0"/>
                <a:t> de Reportes</a:t>
              </a:r>
              <a:endParaRPr lang="es-CO" sz="1200" b="1" dirty="0"/>
            </a:p>
          </p:txBody>
        </p:sp>
        <p:sp>
          <p:nvSpPr>
            <p:cNvPr id="216" name="Oval 21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7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ía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218" name="Curved Connector 217"/>
          <p:cNvCxnSpPr>
            <a:stCxn id="114" idx="3"/>
            <a:endCxn id="160" idx="1"/>
          </p:cNvCxnSpPr>
          <p:nvPr/>
        </p:nvCxnSpPr>
        <p:spPr>
          <a:xfrm>
            <a:off x="1839144" y="1857400"/>
            <a:ext cx="1009235" cy="15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Curved Connector 218"/>
          <p:cNvCxnSpPr>
            <a:stCxn id="114" idx="3"/>
            <a:endCxn id="163" idx="1"/>
          </p:cNvCxnSpPr>
          <p:nvPr/>
        </p:nvCxnSpPr>
        <p:spPr>
          <a:xfrm>
            <a:off x="1839144" y="1857400"/>
            <a:ext cx="1004664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Curved Connector 219"/>
          <p:cNvCxnSpPr>
            <a:stCxn id="114" idx="3"/>
            <a:endCxn id="170" idx="1"/>
          </p:cNvCxnSpPr>
          <p:nvPr/>
        </p:nvCxnSpPr>
        <p:spPr>
          <a:xfrm>
            <a:off x="1839144" y="1857400"/>
            <a:ext cx="1004664" cy="268692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Curved Connector 225"/>
          <p:cNvCxnSpPr>
            <a:stCxn id="160" idx="3"/>
            <a:endCxn id="186" idx="1"/>
          </p:cNvCxnSpPr>
          <p:nvPr/>
        </p:nvCxnSpPr>
        <p:spPr>
          <a:xfrm>
            <a:off x="4219979" y="1857400"/>
            <a:ext cx="1013805" cy="11195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Curved Connector 238"/>
          <p:cNvCxnSpPr>
            <a:stCxn id="160" idx="3"/>
            <a:endCxn id="194" idx="1"/>
          </p:cNvCxnSpPr>
          <p:nvPr/>
        </p:nvCxnSpPr>
        <p:spPr>
          <a:xfrm>
            <a:off x="4219979" y="1857400"/>
            <a:ext cx="1013805" cy="223910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Curved Connector 243"/>
          <p:cNvCxnSpPr/>
          <p:nvPr/>
        </p:nvCxnSpPr>
        <p:spPr>
          <a:xfrm flipV="1">
            <a:off x="4215408" y="1857400"/>
            <a:ext cx="1013806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45" name="Curved Connector 244"/>
          <p:cNvCxnSpPr/>
          <p:nvPr/>
        </p:nvCxnSpPr>
        <p:spPr>
          <a:xfrm>
            <a:off x="4215408" y="4544326"/>
            <a:ext cx="1018376" cy="11195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7308304" y="594928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denes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 Identificad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Group 125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</p:grpSpPr>
        <p:sp>
          <p:nvSpPr>
            <p:cNvPr id="140" name="Rectangle 13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err="1" smtClean="0"/>
                <a:t>Generacion</a:t>
              </a:r>
              <a:r>
                <a:rPr lang="es-CO" sz="1200" b="1" dirty="0" smtClean="0"/>
                <a:t> de Informes</a:t>
              </a:r>
              <a:endParaRPr lang="es-CO" sz="1200" b="1" dirty="0"/>
            </a:p>
          </p:txBody>
        </p:sp>
        <p:sp>
          <p:nvSpPr>
            <p:cNvPr id="143" name="Oval 14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8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3" name="Group 161"/>
          <p:cNvGrpSpPr/>
          <p:nvPr/>
        </p:nvGrpSpPr>
        <p:grpSpPr>
          <a:xfrm>
            <a:off x="2843808" y="2524442"/>
            <a:ext cx="1570464" cy="634360"/>
            <a:chOff x="467544" y="1988840"/>
            <a:chExt cx="1570464" cy="634360"/>
          </a:xfrm>
        </p:grpSpPr>
        <p:sp>
          <p:nvSpPr>
            <p:cNvPr id="163" name="Rectangle 16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rden de Compra. Producto</a:t>
              </a:r>
              <a:endParaRPr lang="es-CO" sz="1200" b="1" dirty="0"/>
            </a:p>
          </p:txBody>
        </p:sp>
        <p:sp>
          <p:nvSpPr>
            <p:cNvPr id="164" name="Oval 16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" name="Group 1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</p:grpSpPr>
        <p:sp>
          <p:nvSpPr>
            <p:cNvPr id="176" name="Rectangle 1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177" name="Oval 1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8" name="Group 178"/>
          <p:cNvGrpSpPr/>
          <p:nvPr/>
        </p:nvGrpSpPr>
        <p:grpSpPr>
          <a:xfrm>
            <a:off x="5229214" y="1628800"/>
            <a:ext cx="1570464" cy="634360"/>
            <a:chOff x="467544" y="1988840"/>
            <a:chExt cx="1570464" cy="634360"/>
          </a:xfrm>
        </p:grpSpPr>
        <p:sp>
          <p:nvSpPr>
            <p:cNvPr id="180" name="Rectangle 17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egracion</a:t>
              </a:r>
              <a:r>
                <a:rPr lang="es-CO" sz="1200" b="1" dirty="0" smtClean="0"/>
                <a:t> Sistema de Pago</a:t>
              </a:r>
              <a:endParaRPr lang="es-CO" sz="1200" b="1" dirty="0"/>
            </a:p>
          </p:txBody>
        </p:sp>
        <p:sp>
          <p:nvSpPr>
            <p:cNvPr id="181" name="Oval 18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0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9" name="Group 210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</p:grpSpPr>
        <p:sp>
          <p:nvSpPr>
            <p:cNvPr id="212" name="Rectangle 21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tualizacion</a:t>
              </a:r>
              <a:r>
                <a:rPr lang="es-CO" sz="1200" b="1" dirty="0" smtClean="0"/>
                <a:t> Plataformas</a:t>
              </a:r>
              <a:endParaRPr lang="es-CO" sz="1200" b="1" dirty="0"/>
            </a:p>
          </p:txBody>
        </p:sp>
        <p:sp>
          <p:nvSpPr>
            <p:cNvPr id="213" name="Oval 21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1" name="Group 213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215" name="Rectangle 21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Optimizacion</a:t>
              </a:r>
              <a:r>
                <a:rPr lang="es-CO" sz="1200" b="1" dirty="0" smtClean="0"/>
                <a:t> de Reportes</a:t>
              </a:r>
              <a:endParaRPr lang="es-CO" sz="1200" b="1" dirty="0"/>
            </a:p>
          </p:txBody>
        </p:sp>
        <p:sp>
          <p:nvSpPr>
            <p:cNvPr id="216" name="Oval 21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7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ía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13" name="Group 239"/>
          <p:cNvGrpSpPr/>
          <p:nvPr/>
        </p:nvGrpSpPr>
        <p:grpSpPr>
          <a:xfrm>
            <a:off x="467544" y="3308128"/>
            <a:ext cx="1570464" cy="634360"/>
            <a:chOff x="467544" y="1988840"/>
            <a:chExt cx="1570464" cy="634360"/>
          </a:xfrm>
        </p:grpSpPr>
        <p:sp>
          <p:nvSpPr>
            <p:cNvPr id="241" name="Rectangle 24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Subasta Inversa</a:t>
              </a:r>
              <a:endParaRPr lang="es-CO" sz="1200" b="1" dirty="0"/>
            </a:p>
          </p:txBody>
        </p:sp>
        <p:sp>
          <p:nvSpPr>
            <p:cNvPr id="242" name="Oval 24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243" name="Curved Connector 242"/>
          <p:cNvCxnSpPr>
            <a:stCxn id="241" idx="3"/>
          </p:cNvCxnSpPr>
          <p:nvPr/>
        </p:nvCxnSpPr>
        <p:spPr>
          <a:xfrm flipV="1">
            <a:off x="1839144" y="2753042"/>
            <a:ext cx="1004664" cy="7836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Curved Connector 243"/>
          <p:cNvCxnSpPr/>
          <p:nvPr/>
        </p:nvCxnSpPr>
        <p:spPr>
          <a:xfrm flipV="1">
            <a:off x="4215408" y="1857400"/>
            <a:ext cx="1013806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46" name="Rectangle 245"/>
          <p:cNvSpPr/>
          <p:nvPr/>
        </p:nvSpPr>
        <p:spPr>
          <a:xfrm>
            <a:off x="7308304" y="594928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asta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versa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/>
          <p:nvPr/>
        </p:nvGrpSpPr>
        <p:grpSpPr>
          <a:xfrm>
            <a:off x="467544" y="2188576"/>
            <a:ext cx="1570464" cy="634360"/>
            <a:chOff x="467544" y="1988840"/>
            <a:chExt cx="1570464" cy="634360"/>
          </a:xfrm>
        </p:grpSpPr>
        <p:sp>
          <p:nvSpPr>
            <p:cNvPr id="30" name="Rectangle 2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Factura y Pagos</a:t>
              </a:r>
              <a:endParaRPr lang="es-CO" sz="1200" b="1" dirty="0"/>
            </a:p>
          </p:txBody>
        </p:sp>
        <p:sp>
          <p:nvSpPr>
            <p:cNvPr id="31" name="Oval 3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37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</p:grpSpPr>
        <p:sp>
          <p:nvSpPr>
            <p:cNvPr id="39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err="1" smtClean="0"/>
                <a:t>Generacion</a:t>
              </a:r>
              <a:r>
                <a:rPr lang="es-CO" sz="1200" b="1" dirty="0" smtClean="0"/>
                <a:t> de Informes</a:t>
              </a:r>
              <a:endParaRPr lang="es-CO" sz="1200" b="1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5" name="Group 56"/>
          <p:cNvGrpSpPr/>
          <p:nvPr/>
        </p:nvGrpSpPr>
        <p:grpSpPr>
          <a:xfrm>
            <a:off x="2843808" y="2524442"/>
            <a:ext cx="1570464" cy="634360"/>
            <a:chOff x="467544" y="1988840"/>
            <a:chExt cx="1570464" cy="634360"/>
          </a:xfrm>
        </p:grpSpPr>
        <p:sp>
          <p:nvSpPr>
            <p:cNvPr id="58" name="Rectangle 5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rden de Compra. Producto</a:t>
              </a:r>
              <a:endParaRPr lang="es-CO" sz="1200" b="1" dirty="0"/>
            </a:p>
          </p:txBody>
        </p:sp>
        <p:sp>
          <p:nvSpPr>
            <p:cNvPr id="59" name="Oval 5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" name="Group 62"/>
          <p:cNvGrpSpPr/>
          <p:nvPr/>
        </p:nvGrpSpPr>
        <p:grpSpPr>
          <a:xfrm>
            <a:off x="2843808" y="3420084"/>
            <a:ext cx="1570464" cy="634360"/>
            <a:chOff x="467544" y="1988840"/>
            <a:chExt cx="1570464" cy="634360"/>
          </a:xfrm>
        </p:grpSpPr>
        <p:sp>
          <p:nvSpPr>
            <p:cNvPr id="64" name="Rectangle 6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TRM</a:t>
              </a:r>
              <a:endParaRPr lang="es-CO" sz="1200" b="1" dirty="0"/>
            </a:p>
          </p:txBody>
        </p:sp>
        <p:sp>
          <p:nvSpPr>
            <p:cNvPr id="65" name="Oval 6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" name="Group 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</p:grpSpPr>
        <p:sp>
          <p:nvSpPr>
            <p:cNvPr id="76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11" name="Group 78"/>
          <p:cNvGrpSpPr/>
          <p:nvPr/>
        </p:nvGrpSpPr>
        <p:grpSpPr>
          <a:xfrm>
            <a:off x="5229214" y="1628800"/>
            <a:ext cx="1570464" cy="634360"/>
            <a:chOff x="467544" y="1988840"/>
            <a:chExt cx="1570464" cy="634360"/>
          </a:xfrm>
        </p:grpSpPr>
        <p:sp>
          <p:nvSpPr>
            <p:cNvPr id="80" name="Rectangle 7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egracion</a:t>
              </a:r>
              <a:r>
                <a:rPr lang="es-CO" sz="1200" b="1" dirty="0" smtClean="0"/>
                <a:t> Sistema de Pago</a:t>
              </a:r>
              <a:endParaRPr lang="es-CO" sz="1200" b="1" dirty="0"/>
            </a:p>
          </p:txBody>
        </p:sp>
        <p:sp>
          <p:nvSpPr>
            <p:cNvPr id="81" name="Oval 8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" name="Group 81"/>
          <p:cNvGrpSpPr/>
          <p:nvPr/>
        </p:nvGrpSpPr>
        <p:grpSpPr>
          <a:xfrm>
            <a:off x="5233784" y="2188576"/>
            <a:ext cx="1570464" cy="634360"/>
            <a:chOff x="467544" y="1988840"/>
            <a:chExt cx="1570464" cy="634360"/>
          </a:xfrm>
        </p:grpSpPr>
        <p:sp>
          <p:nvSpPr>
            <p:cNvPr id="83" name="Rectangle 8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egrac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Payment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84" name="Oval 8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" name="Group 87"/>
          <p:cNvGrpSpPr/>
          <p:nvPr/>
        </p:nvGrpSpPr>
        <p:grpSpPr>
          <a:xfrm>
            <a:off x="5233784" y="3308128"/>
            <a:ext cx="1570464" cy="634360"/>
            <a:chOff x="467544" y="1988840"/>
            <a:chExt cx="1570464" cy="634360"/>
          </a:xfrm>
        </p:grpSpPr>
        <p:sp>
          <p:nvSpPr>
            <p:cNvPr id="89" name="Rectangle 8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mplementacion</a:t>
              </a:r>
              <a:r>
                <a:rPr lang="es-CO" sz="1200" b="1" dirty="0" smtClean="0"/>
                <a:t> TRM</a:t>
              </a:r>
              <a:endParaRPr lang="es-CO" sz="1200" b="1" dirty="0"/>
            </a:p>
          </p:txBody>
        </p:sp>
        <p:sp>
          <p:nvSpPr>
            <p:cNvPr id="90" name="Oval 8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" name="Group 96"/>
          <p:cNvGrpSpPr/>
          <p:nvPr/>
        </p:nvGrpSpPr>
        <p:grpSpPr>
          <a:xfrm>
            <a:off x="5233784" y="4987456"/>
            <a:ext cx="1570464" cy="634360"/>
            <a:chOff x="467544" y="1988840"/>
            <a:chExt cx="1570464" cy="634360"/>
          </a:xfrm>
        </p:grpSpPr>
        <p:sp>
          <p:nvSpPr>
            <p:cNvPr id="98" name="Rectangle 9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egracion</a:t>
              </a:r>
              <a:r>
                <a:rPr lang="es-CO" sz="1200" b="1" dirty="0" smtClean="0"/>
                <a:t> 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99" name="Oval 9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7" name="Group 99"/>
          <p:cNvGrpSpPr/>
          <p:nvPr/>
        </p:nvGrpSpPr>
        <p:grpSpPr>
          <a:xfrm>
            <a:off x="5233784" y="5547232"/>
            <a:ext cx="1570464" cy="634360"/>
            <a:chOff x="467544" y="1988840"/>
            <a:chExt cx="1570464" cy="634360"/>
          </a:xfrm>
        </p:grpSpPr>
        <p:sp>
          <p:nvSpPr>
            <p:cNvPr id="101" name="Rectangle 10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vocacion</a:t>
              </a:r>
              <a:r>
                <a:rPr lang="es-CO" sz="1200" b="1" dirty="0" smtClean="0"/>
                <a:t> 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102" name="Oval 10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6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18" name="Group 106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</p:grpSpPr>
        <p:sp>
          <p:nvSpPr>
            <p:cNvPr id="108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tualizacion</a:t>
              </a:r>
              <a:r>
                <a:rPr lang="es-CO" sz="1200" b="1" dirty="0" smtClean="0"/>
                <a:t> Plataformas</a:t>
              </a:r>
              <a:endParaRPr lang="es-CO" sz="1200" b="1" dirty="0"/>
            </a:p>
          </p:txBody>
        </p:sp>
        <p:sp>
          <p:nvSpPr>
            <p:cNvPr id="109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9" name="Group 109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111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Optimizacion</a:t>
              </a:r>
              <a:r>
                <a:rPr lang="es-CO" sz="1200" b="1" dirty="0" smtClean="0"/>
                <a:t> de Reportes</a:t>
              </a:r>
              <a:endParaRPr lang="es-CO" sz="1200" b="1" dirty="0"/>
            </a:p>
          </p:txBody>
        </p:sp>
        <p:sp>
          <p:nvSpPr>
            <p:cNvPr id="112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25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ia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32" name="Curved Connector 131"/>
          <p:cNvCxnSpPr>
            <a:stCxn id="58" idx="3"/>
            <a:endCxn id="80" idx="1"/>
          </p:cNvCxnSpPr>
          <p:nvPr/>
        </p:nvCxnSpPr>
        <p:spPr>
          <a:xfrm flipV="1">
            <a:off x="4215408" y="1857400"/>
            <a:ext cx="1013806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3" name="Curved Connector 132"/>
          <p:cNvCxnSpPr>
            <a:stCxn id="30" idx="3"/>
            <a:endCxn id="64" idx="1"/>
          </p:cNvCxnSpPr>
          <p:nvPr/>
        </p:nvCxnSpPr>
        <p:spPr>
          <a:xfrm>
            <a:off x="1839144" y="2417176"/>
            <a:ext cx="1004664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2" name="Curved Connector 141"/>
          <p:cNvCxnSpPr>
            <a:stCxn id="64" idx="3"/>
            <a:endCxn id="101" idx="1"/>
          </p:cNvCxnSpPr>
          <p:nvPr/>
        </p:nvCxnSpPr>
        <p:spPr>
          <a:xfrm>
            <a:off x="4215408" y="3648684"/>
            <a:ext cx="1018376" cy="212714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2" name="Curved Connector 151"/>
          <p:cNvCxnSpPr>
            <a:stCxn id="30" idx="3"/>
            <a:endCxn id="58" idx="1"/>
          </p:cNvCxnSpPr>
          <p:nvPr/>
        </p:nvCxnSpPr>
        <p:spPr>
          <a:xfrm>
            <a:off x="1839144" y="2417176"/>
            <a:ext cx="1004664" cy="33586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0" name="Curved Connector 189"/>
          <p:cNvCxnSpPr>
            <a:stCxn id="64" idx="3"/>
            <a:endCxn id="89" idx="1"/>
          </p:cNvCxnSpPr>
          <p:nvPr/>
        </p:nvCxnSpPr>
        <p:spPr>
          <a:xfrm flipV="1">
            <a:off x="4215408" y="3536728"/>
            <a:ext cx="1018376" cy="1119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3" name="Curved Connector 192"/>
          <p:cNvCxnSpPr>
            <a:stCxn id="64" idx="3"/>
            <a:endCxn id="83" idx="1"/>
          </p:cNvCxnSpPr>
          <p:nvPr/>
        </p:nvCxnSpPr>
        <p:spPr>
          <a:xfrm flipV="1">
            <a:off x="4215408" y="2417176"/>
            <a:ext cx="1018376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00" name="Curved Connector 199"/>
          <p:cNvCxnSpPr>
            <a:stCxn id="64" idx="3"/>
            <a:endCxn id="98" idx="1"/>
          </p:cNvCxnSpPr>
          <p:nvPr/>
        </p:nvCxnSpPr>
        <p:spPr>
          <a:xfrm>
            <a:off x="4215408" y="3648684"/>
            <a:ext cx="1018376" cy="156737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>
            <a:off x="7308304" y="594928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cturacion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7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</p:grpSpPr>
        <p:sp>
          <p:nvSpPr>
            <p:cNvPr id="39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err="1" smtClean="0"/>
                <a:t>Generacion</a:t>
              </a:r>
              <a:r>
                <a:rPr lang="es-CO" sz="1200" b="1" dirty="0" smtClean="0"/>
                <a:t> de Informes</a:t>
              </a:r>
              <a:endParaRPr lang="es-CO" sz="1200" b="1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467544" y="4987456"/>
            <a:ext cx="1570464" cy="634360"/>
            <a:chOff x="467544" y="1988840"/>
            <a:chExt cx="1570464" cy="634360"/>
          </a:xfrm>
        </p:grpSpPr>
        <p:sp>
          <p:nvSpPr>
            <p:cNvPr id="11" name="Rectangle 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gistro frente al MP</a:t>
              </a:r>
              <a:endParaRPr lang="es-CO" sz="1200" b="1" dirty="0"/>
            </a:p>
          </p:txBody>
        </p:sp>
        <p:sp>
          <p:nvSpPr>
            <p:cNvPr id="13" name="Oval 1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" name="Group 40"/>
          <p:cNvGrpSpPr/>
          <p:nvPr/>
        </p:nvGrpSpPr>
        <p:grpSpPr>
          <a:xfrm>
            <a:off x="467544" y="5547232"/>
            <a:ext cx="1570464" cy="634360"/>
            <a:chOff x="467544" y="1988840"/>
            <a:chExt cx="1570464" cy="634360"/>
          </a:xfrm>
        </p:grpSpPr>
        <p:sp>
          <p:nvSpPr>
            <p:cNvPr id="42" name="Rectangle 4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Procesar PRICAT</a:t>
              </a:r>
              <a:endParaRPr lang="es-CO" sz="1200" b="1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8" name="Group 50"/>
          <p:cNvGrpSpPr/>
          <p:nvPr/>
        </p:nvGrpSpPr>
        <p:grpSpPr>
          <a:xfrm>
            <a:off x="2848379" y="1628800"/>
            <a:ext cx="1570464" cy="634360"/>
            <a:chOff x="467544" y="1988840"/>
            <a:chExt cx="1570464" cy="634360"/>
          </a:xfrm>
        </p:grpSpPr>
        <p:sp>
          <p:nvSpPr>
            <p:cNvPr id="52" name="Rectangle 5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liente, </a:t>
              </a:r>
              <a:r>
                <a:rPr lang="es-CO" sz="1200" b="1" dirty="0" err="1" smtClean="0"/>
                <a:t>Fab</a:t>
              </a:r>
              <a:r>
                <a:rPr lang="es-CO" sz="1200" b="1" dirty="0" smtClean="0"/>
                <a:t>, Comercio</a:t>
              </a:r>
              <a:endParaRPr lang="es-CO" sz="1200" b="1" dirty="0"/>
            </a:p>
          </p:txBody>
        </p:sp>
        <p:sp>
          <p:nvSpPr>
            <p:cNvPr id="53" name="Oval 5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" name="Group 68"/>
          <p:cNvGrpSpPr/>
          <p:nvPr/>
        </p:nvGrpSpPr>
        <p:grpSpPr>
          <a:xfrm>
            <a:off x="2843808" y="4315726"/>
            <a:ext cx="1570464" cy="634360"/>
            <a:chOff x="467544" y="1988840"/>
            <a:chExt cx="1570464" cy="634360"/>
          </a:xfrm>
        </p:grpSpPr>
        <p:sp>
          <p:nvSpPr>
            <p:cNvPr id="70" name="Rectangle 6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Categoria</a:t>
              </a:r>
              <a:r>
                <a:rPr lang="es-CO" sz="1200" b="1" dirty="0" smtClean="0"/>
                <a:t> y Catalogo</a:t>
              </a:r>
              <a:endParaRPr lang="es-CO" sz="1200" b="1" dirty="0"/>
            </a:p>
          </p:txBody>
        </p:sp>
        <p:sp>
          <p:nvSpPr>
            <p:cNvPr id="71" name="Oval 7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" name="Group 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</p:grpSpPr>
        <p:sp>
          <p:nvSpPr>
            <p:cNvPr id="76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16" name="Group 84"/>
          <p:cNvGrpSpPr/>
          <p:nvPr/>
        </p:nvGrpSpPr>
        <p:grpSpPr>
          <a:xfrm>
            <a:off x="5233784" y="2748352"/>
            <a:ext cx="1570464" cy="634360"/>
            <a:chOff x="467544" y="1988840"/>
            <a:chExt cx="1570464" cy="634360"/>
          </a:xfrm>
        </p:grpSpPr>
        <p:sp>
          <p:nvSpPr>
            <p:cNvPr id="86" name="Rectangle 8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iesgos Internacional</a:t>
              </a:r>
              <a:endParaRPr lang="es-CO" sz="1200" b="1" dirty="0"/>
            </a:p>
          </p:txBody>
        </p:sp>
        <p:sp>
          <p:nvSpPr>
            <p:cNvPr id="87" name="Oval 8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7" name="Group 90"/>
          <p:cNvGrpSpPr/>
          <p:nvPr/>
        </p:nvGrpSpPr>
        <p:grpSpPr>
          <a:xfrm>
            <a:off x="5233784" y="3867904"/>
            <a:ext cx="1570464" cy="634360"/>
            <a:chOff x="467544" y="1988840"/>
            <a:chExt cx="1570464" cy="634360"/>
          </a:xfrm>
        </p:grpSpPr>
        <p:sp>
          <p:nvSpPr>
            <p:cNvPr id="92" name="Rectangle 9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</a:t>
              </a:r>
              <a:r>
                <a:rPr lang="es-CO" sz="1200" b="1" dirty="0" smtClean="0"/>
                <a:t>. </a:t>
              </a:r>
              <a:r>
                <a:rPr lang="es-CO" sz="1200" b="1" dirty="0" err="1" smtClean="0"/>
                <a:t>Risk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Qualificat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</a:t>
              </a:r>
              <a:endParaRPr lang="es-CO" sz="1200" b="1" dirty="0"/>
            </a:p>
          </p:txBody>
        </p:sp>
        <p:sp>
          <p:nvSpPr>
            <p:cNvPr id="93" name="Oval 9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" name="Group 93"/>
          <p:cNvGrpSpPr/>
          <p:nvPr/>
        </p:nvGrpSpPr>
        <p:grpSpPr>
          <a:xfrm>
            <a:off x="5233784" y="4427680"/>
            <a:ext cx="1570464" cy="634360"/>
            <a:chOff x="467544" y="1988840"/>
            <a:chExt cx="1570464" cy="634360"/>
          </a:xfrm>
        </p:grpSpPr>
        <p:sp>
          <p:nvSpPr>
            <p:cNvPr id="95" name="Rectangle 9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daptac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POManager</a:t>
              </a:r>
              <a:endParaRPr lang="es-CO" sz="1200" b="1" dirty="0"/>
            </a:p>
          </p:txBody>
        </p:sp>
        <p:sp>
          <p:nvSpPr>
            <p:cNvPr id="96" name="Oval 9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6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19" name="Group 106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</p:grpSpPr>
        <p:sp>
          <p:nvSpPr>
            <p:cNvPr id="108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tualizacion</a:t>
              </a:r>
              <a:r>
                <a:rPr lang="es-CO" sz="1200" b="1" dirty="0" smtClean="0"/>
                <a:t> Plataformas</a:t>
              </a:r>
              <a:endParaRPr lang="es-CO" sz="1200" b="1" dirty="0"/>
            </a:p>
          </p:txBody>
        </p:sp>
        <p:sp>
          <p:nvSpPr>
            <p:cNvPr id="109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0" name="Group 109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111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Optimizacion</a:t>
              </a:r>
              <a:r>
                <a:rPr lang="es-CO" sz="1200" b="1" dirty="0" smtClean="0"/>
                <a:t> de Reportes</a:t>
              </a:r>
              <a:endParaRPr lang="es-CO" sz="1200" b="1" dirty="0"/>
            </a:p>
          </p:txBody>
        </p:sp>
        <p:sp>
          <p:nvSpPr>
            <p:cNvPr id="112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25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ia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31" name="Curved Connector 130"/>
          <p:cNvCxnSpPr>
            <a:stCxn id="11" idx="3"/>
            <a:endCxn id="52" idx="1"/>
          </p:cNvCxnSpPr>
          <p:nvPr/>
        </p:nvCxnSpPr>
        <p:spPr>
          <a:xfrm flipV="1">
            <a:off x="1839144" y="1857400"/>
            <a:ext cx="1009235" cy="33586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5" name="Curved Connector 134"/>
          <p:cNvCxnSpPr>
            <a:stCxn id="52" idx="3"/>
            <a:endCxn id="86" idx="1"/>
          </p:cNvCxnSpPr>
          <p:nvPr/>
        </p:nvCxnSpPr>
        <p:spPr>
          <a:xfrm>
            <a:off x="4219979" y="1857400"/>
            <a:ext cx="1013805" cy="11195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Curved Connector 138"/>
          <p:cNvCxnSpPr>
            <a:stCxn id="70" idx="3"/>
            <a:endCxn id="95" idx="1"/>
          </p:cNvCxnSpPr>
          <p:nvPr/>
        </p:nvCxnSpPr>
        <p:spPr>
          <a:xfrm>
            <a:off x="4215408" y="4544326"/>
            <a:ext cx="1018376" cy="11195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41" name="Curved Connector 140"/>
          <p:cNvCxnSpPr>
            <a:stCxn id="42" idx="3"/>
            <a:endCxn id="70" idx="1"/>
          </p:cNvCxnSpPr>
          <p:nvPr/>
        </p:nvCxnSpPr>
        <p:spPr>
          <a:xfrm flipV="1">
            <a:off x="1839144" y="4544326"/>
            <a:ext cx="1004664" cy="123150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7" name="Curved Connector 166"/>
          <p:cNvCxnSpPr>
            <a:stCxn id="11" idx="3"/>
            <a:endCxn id="70" idx="1"/>
          </p:cNvCxnSpPr>
          <p:nvPr/>
        </p:nvCxnSpPr>
        <p:spPr>
          <a:xfrm flipV="1">
            <a:off x="1839144" y="4544326"/>
            <a:ext cx="1004664" cy="67173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3" name="Curved Connector 202"/>
          <p:cNvCxnSpPr>
            <a:stCxn id="52" idx="3"/>
            <a:endCxn id="92" idx="1"/>
          </p:cNvCxnSpPr>
          <p:nvPr/>
        </p:nvCxnSpPr>
        <p:spPr>
          <a:xfrm>
            <a:off x="4219979" y="1857400"/>
            <a:ext cx="1013805" cy="223910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1" name="Group 112"/>
          <p:cNvGrpSpPr/>
          <p:nvPr/>
        </p:nvGrpSpPr>
        <p:grpSpPr>
          <a:xfrm>
            <a:off x="467544" y="6107008"/>
            <a:ext cx="1570464" cy="634360"/>
            <a:chOff x="467544" y="1988840"/>
            <a:chExt cx="1570464" cy="634360"/>
          </a:xfrm>
        </p:grpSpPr>
        <p:sp>
          <p:nvSpPr>
            <p:cNvPr id="114" name="Rectangle 11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ferencias de Comercio</a:t>
              </a:r>
              <a:endParaRPr lang="es-CO" sz="1200" b="1" dirty="0"/>
            </a:p>
          </p:txBody>
        </p:sp>
        <p:sp>
          <p:nvSpPr>
            <p:cNvPr id="115" name="Oval 11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117" name="Curved Connector 116"/>
          <p:cNvCxnSpPr/>
          <p:nvPr/>
        </p:nvCxnSpPr>
        <p:spPr>
          <a:xfrm flipV="1">
            <a:off x="1839144" y="1857400"/>
            <a:ext cx="1009235" cy="44782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7308304" y="594928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istro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tidades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/>
          <p:nvPr/>
        </p:nvGrpSpPr>
        <p:grpSpPr>
          <a:xfrm>
            <a:off x="467544" y="2748352"/>
            <a:ext cx="1570464" cy="634360"/>
            <a:chOff x="467544" y="1988840"/>
            <a:chExt cx="1570464" cy="634360"/>
          </a:xfrm>
        </p:grpSpPr>
        <p:sp>
          <p:nvSpPr>
            <p:cNvPr id="48" name="Rectangle 4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de PQRS</a:t>
              </a:r>
              <a:endParaRPr lang="es-CO" sz="1200" b="1" dirty="0"/>
            </a:p>
          </p:txBody>
        </p:sp>
        <p:sp>
          <p:nvSpPr>
            <p:cNvPr id="49" name="Oval 4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37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</p:grpSpPr>
        <p:sp>
          <p:nvSpPr>
            <p:cNvPr id="39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err="1" smtClean="0"/>
                <a:t>Generacion</a:t>
              </a:r>
              <a:r>
                <a:rPr lang="es-CO" sz="1200" b="1" dirty="0" smtClean="0"/>
                <a:t> de Informes</a:t>
              </a:r>
              <a:endParaRPr lang="es-CO" sz="1200" b="1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5" name="Group 71"/>
          <p:cNvGrpSpPr/>
          <p:nvPr/>
        </p:nvGrpSpPr>
        <p:grpSpPr>
          <a:xfrm>
            <a:off x="2843808" y="5211368"/>
            <a:ext cx="1570464" cy="634360"/>
            <a:chOff x="467544" y="1988840"/>
            <a:chExt cx="1570464" cy="634360"/>
          </a:xfrm>
        </p:grpSpPr>
        <p:sp>
          <p:nvSpPr>
            <p:cNvPr id="73" name="Rectangle 7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eclamos y </a:t>
              </a:r>
              <a:r>
                <a:rPr lang="es-CO" sz="1200" b="1" dirty="0" err="1" smtClean="0"/>
                <a:t>Calificacion</a:t>
              </a:r>
              <a:endParaRPr lang="es-CO" sz="1200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" name="Group 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</p:grpSpPr>
        <p:sp>
          <p:nvSpPr>
            <p:cNvPr id="76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9" name="Group 102"/>
          <p:cNvGrpSpPr/>
          <p:nvPr/>
        </p:nvGrpSpPr>
        <p:grpSpPr>
          <a:xfrm>
            <a:off x="5233784" y="6107008"/>
            <a:ext cx="1570464" cy="634360"/>
            <a:chOff x="467544" y="1988840"/>
            <a:chExt cx="1570464" cy="634360"/>
          </a:xfrm>
        </p:grpSpPr>
        <p:sp>
          <p:nvSpPr>
            <p:cNvPr id="104" name="Rectangle 10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daptacion</a:t>
              </a:r>
              <a:r>
                <a:rPr lang="es-CO" sz="1200" b="1" dirty="0" smtClean="0"/>
                <a:t> Sistema Auditoria</a:t>
              </a:r>
              <a:endParaRPr lang="es-CO" sz="1200" b="1" dirty="0"/>
            </a:p>
          </p:txBody>
        </p:sp>
        <p:sp>
          <p:nvSpPr>
            <p:cNvPr id="105" name="Oval 10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6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11" name="Group 106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</p:grpSpPr>
        <p:sp>
          <p:nvSpPr>
            <p:cNvPr id="108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tualizacion</a:t>
              </a:r>
              <a:r>
                <a:rPr lang="es-CO" sz="1200" b="1" dirty="0" smtClean="0"/>
                <a:t> Plataformas</a:t>
              </a:r>
              <a:endParaRPr lang="es-CO" sz="1200" b="1" dirty="0"/>
            </a:p>
          </p:txBody>
        </p:sp>
        <p:sp>
          <p:nvSpPr>
            <p:cNvPr id="109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" name="Group 109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111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Optimizacion</a:t>
              </a:r>
              <a:r>
                <a:rPr lang="es-CO" sz="1200" b="1" dirty="0" smtClean="0"/>
                <a:t> de Reportes</a:t>
              </a:r>
              <a:endParaRPr lang="es-CO" sz="1200" b="1" dirty="0"/>
            </a:p>
          </p:txBody>
        </p:sp>
        <p:sp>
          <p:nvSpPr>
            <p:cNvPr id="112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25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ia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30" name="Curved Connector 129"/>
          <p:cNvCxnSpPr>
            <a:stCxn id="48" idx="3"/>
            <a:endCxn id="73" idx="1"/>
          </p:cNvCxnSpPr>
          <p:nvPr/>
        </p:nvCxnSpPr>
        <p:spPr>
          <a:xfrm>
            <a:off x="1839144" y="2976952"/>
            <a:ext cx="1004664" cy="246301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6" name="Curved Connector 135"/>
          <p:cNvCxnSpPr>
            <a:stCxn id="73" idx="3"/>
            <a:endCxn id="104" idx="1"/>
          </p:cNvCxnSpPr>
          <p:nvPr/>
        </p:nvCxnSpPr>
        <p:spPr>
          <a:xfrm>
            <a:off x="4215408" y="5439968"/>
            <a:ext cx="1018376" cy="89564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13" name="Rectangle 112"/>
          <p:cNvSpPr/>
          <p:nvPr/>
        </p:nvSpPr>
        <p:spPr>
          <a:xfrm>
            <a:off x="7308304" y="594928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PQRS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7"/>
          <p:cNvGrpSpPr/>
          <p:nvPr/>
        </p:nvGrpSpPr>
        <p:grpSpPr>
          <a:xfrm>
            <a:off x="467544" y="3867904"/>
            <a:ext cx="1570464" cy="634360"/>
            <a:chOff x="467544" y="1988840"/>
            <a:chExt cx="1570464" cy="634360"/>
          </a:xfrm>
        </p:grpSpPr>
        <p:sp>
          <p:nvSpPr>
            <p:cNvPr id="39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</a:t>
              </a:r>
              <a:r>
                <a:rPr lang="es-CO" sz="1200" b="1" dirty="0" err="1" smtClean="0"/>
                <a:t>Generacion</a:t>
              </a:r>
              <a:r>
                <a:rPr lang="es-CO" sz="1200" b="1" dirty="0" smtClean="0"/>
                <a:t> de Informes</a:t>
              </a:r>
              <a:endParaRPr lang="es-CO" sz="1200" b="1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34"/>
          <p:cNvGrpSpPr/>
          <p:nvPr/>
        </p:nvGrpSpPr>
        <p:grpSpPr>
          <a:xfrm>
            <a:off x="467544" y="4427680"/>
            <a:ext cx="1570464" cy="634360"/>
            <a:chOff x="467544" y="1988840"/>
            <a:chExt cx="1570464" cy="634360"/>
          </a:xfrm>
        </p:grpSpPr>
        <p:sp>
          <p:nvSpPr>
            <p:cNvPr id="36" name="Rectangle 3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Calificaciones</a:t>
              </a:r>
              <a:endParaRPr lang="es-CO" sz="1200" b="1" dirty="0"/>
            </a:p>
          </p:txBody>
        </p:sp>
        <p:sp>
          <p:nvSpPr>
            <p:cNvPr id="37" name="Oval 3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yect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8 Título"/>
          <p:cNvSpPr txBox="1">
            <a:spLocks/>
          </p:cNvSpPr>
          <p:nvPr/>
        </p:nvSpPr>
        <p:spPr>
          <a:xfrm>
            <a:off x="467544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5" name="Group 71"/>
          <p:cNvGrpSpPr/>
          <p:nvPr/>
        </p:nvGrpSpPr>
        <p:grpSpPr>
          <a:xfrm>
            <a:off x="2843808" y="5211368"/>
            <a:ext cx="1570464" cy="634360"/>
            <a:chOff x="467544" y="1988840"/>
            <a:chExt cx="1570464" cy="634360"/>
          </a:xfrm>
        </p:grpSpPr>
        <p:sp>
          <p:nvSpPr>
            <p:cNvPr id="73" name="Rectangle 7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eclamos y </a:t>
              </a:r>
              <a:r>
                <a:rPr lang="es-CO" sz="1200" b="1" dirty="0" err="1" smtClean="0"/>
                <a:t>Calificacion</a:t>
              </a:r>
              <a:endParaRPr lang="es-CO" sz="1200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" name="Group 74"/>
          <p:cNvGrpSpPr/>
          <p:nvPr/>
        </p:nvGrpSpPr>
        <p:grpSpPr>
          <a:xfrm>
            <a:off x="2843808" y="6107008"/>
            <a:ext cx="1570464" cy="634360"/>
            <a:chOff x="467544" y="1988840"/>
            <a:chExt cx="1570464" cy="634360"/>
          </a:xfrm>
        </p:grpSpPr>
        <p:sp>
          <p:nvSpPr>
            <p:cNvPr id="76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8" name="8 Título"/>
          <p:cNvSpPr txBox="1">
            <a:spLocks/>
          </p:cNvSpPr>
          <p:nvPr/>
        </p:nvSpPr>
        <p:spPr>
          <a:xfrm>
            <a:off x="2841848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9" name="Group 102"/>
          <p:cNvGrpSpPr/>
          <p:nvPr/>
        </p:nvGrpSpPr>
        <p:grpSpPr>
          <a:xfrm>
            <a:off x="5233784" y="6107008"/>
            <a:ext cx="1570464" cy="634360"/>
            <a:chOff x="467544" y="1988840"/>
            <a:chExt cx="1570464" cy="634360"/>
          </a:xfrm>
        </p:grpSpPr>
        <p:sp>
          <p:nvSpPr>
            <p:cNvPr id="104" name="Rectangle 10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daptacion</a:t>
              </a:r>
              <a:r>
                <a:rPr lang="es-CO" sz="1200" b="1" dirty="0" smtClean="0"/>
                <a:t> Sistema Auditoria</a:t>
              </a:r>
              <a:endParaRPr lang="es-CO" sz="1200" b="1" dirty="0"/>
            </a:p>
          </p:txBody>
        </p:sp>
        <p:sp>
          <p:nvSpPr>
            <p:cNvPr id="105" name="Oval 10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6" name="8 Título"/>
          <p:cNvSpPr txBox="1">
            <a:spLocks/>
          </p:cNvSpPr>
          <p:nvPr/>
        </p:nvSpPr>
        <p:spPr>
          <a:xfrm>
            <a:off x="529012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11" name="Group 106"/>
          <p:cNvGrpSpPr/>
          <p:nvPr/>
        </p:nvGrpSpPr>
        <p:grpSpPr>
          <a:xfrm>
            <a:off x="7178000" y="1898998"/>
            <a:ext cx="1570464" cy="634360"/>
            <a:chOff x="467544" y="1988840"/>
            <a:chExt cx="1570464" cy="634360"/>
          </a:xfrm>
        </p:grpSpPr>
        <p:sp>
          <p:nvSpPr>
            <p:cNvPr id="108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Atualizacion</a:t>
              </a:r>
              <a:r>
                <a:rPr lang="es-CO" sz="1200" b="1" dirty="0" smtClean="0"/>
                <a:t> Plataformas</a:t>
              </a:r>
              <a:endParaRPr lang="es-CO" sz="1200" b="1" dirty="0"/>
            </a:p>
          </p:txBody>
        </p:sp>
        <p:sp>
          <p:nvSpPr>
            <p:cNvPr id="109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" name="Group 109"/>
          <p:cNvGrpSpPr/>
          <p:nvPr/>
        </p:nvGrpSpPr>
        <p:grpSpPr>
          <a:xfrm>
            <a:off x="7178000" y="2794640"/>
            <a:ext cx="1570464" cy="634360"/>
            <a:chOff x="467544" y="1988840"/>
            <a:chExt cx="1570464" cy="634360"/>
          </a:xfrm>
        </p:grpSpPr>
        <p:sp>
          <p:nvSpPr>
            <p:cNvPr id="111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Optimizacion</a:t>
              </a:r>
              <a:r>
                <a:rPr lang="es-CO" sz="1200" b="1" dirty="0" smtClean="0"/>
                <a:t> de Reportes</a:t>
              </a:r>
              <a:endParaRPr lang="es-CO" sz="1200" b="1" dirty="0"/>
            </a:p>
          </p:txBody>
        </p:sp>
        <p:sp>
          <p:nvSpPr>
            <p:cNvPr id="112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25" name="8 Título"/>
          <p:cNvSpPr txBox="1">
            <a:spLocks/>
          </p:cNvSpPr>
          <p:nvPr/>
        </p:nvSpPr>
        <p:spPr>
          <a:xfrm>
            <a:off x="7178000" y="1340768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ia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34" name="Curved Connector 133"/>
          <p:cNvCxnSpPr>
            <a:stCxn id="36" idx="3"/>
            <a:endCxn id="73" idx="1"/>
          </p:cNvCxnSpPr>
          <p:nvPr/>
        </p:nvCxnSpPr>
        <p:spPr>
          <a:xfrm>
            <a:off x="1839144" y="4656280"/>
            <a:ext cx="1004664" cy="7836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6" name="Curved Connector 135"/>
          <p:cNvCxnSpPr>
            <a:stCxn id="73" idx="3"/>
            <a:endCxn id="104" idx="1"/>
          </p:cNvCxnSpPr>
          <p:nvPr/>
        </p:nvCxnSpPr>
        <p:spPr>
          <a:xfrm>
            <a:off x="4215408" y="5439968"/>
            <a:ext cx="1018376" cy="89564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13" name="Rectangle 112"/>
          <p:cNvSpPr/>
          <p:nvPr/>
        </p:nvSpPr>
        <p:spPr>
          <a:xfrm>
            <a:off x="7308304" y="594928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ificaciones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/>
        </p:nvSpPr>
        <p:spPr>
          <a:xfrm>
            <a:off x="539552" y="1700808"/>
            <a:ext cx="5400600" cy="31683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oadmap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6732240" y="5661248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ificaciones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5522504" y="4883560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PQRS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312770" y="4105874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istro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tidades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1893302" y="2550502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cturacion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83568" y="1772816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denes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103036" y="3328188"/>
            <a:ext cx="1512168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asta</a:t>
            </a:r>
            <a:r>
              <a:rPr lang="en-US" sz="1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versa</a:t>
            </a:r>
            <a:endParaRPr lang="en-US" sz="1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47" name="Elbow Connector 46"/>
          <p:cNvCxnSpPr>
            <a:stCxn id="44" idx="3"/>
            <a:endCxn id="43" idx="0"/>
          </p:cNvCxnSpPr>
          <p:nvPr/>
        </p:nvCxnSpPr>
        <p:spPr>
          <a:xfrm>
            <a:off x="2195736" y="2096852"/>
            <a:ext cx="453650" cy="453650"/>
          </a:xfrm>
          <a:prstGeom prst="bentConnector2">
            <a:avLst/>
          </a:prstGeom>
          <a:ln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1" name="Elbow Connector 46"/>
          <p:cNvCxnSpPr>
            <a:stCxn id="43" idx="3"/>
            <a:endCxn id="45" idx="0"/>
          </p:cNvCxnSpPr>
          <p:nvPr/>
        </p:nvCxnSpPr>
        <p:spPr>
          <a:xfrm>
            <a:off x="3405470" y="2874538"/>
            <a:ext cx="453650" cy="453650"/>
          </a:xfrm>
          <a:prstGeom prst="bentConnector2">
            <a:avLst/>
          </a:prstGeom>
          <a:ln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2" name="Elbow Connector 46"/>
          <p:cNvCxnSpPr>
            <a:stCxn id="45" idx="3"/>
            <a:endCxn id="42" idx="0"/>
          </p:cNvCxnSpPr>
          <p:nvPr/>
        </p:nvCxnSpPr>
        <p:spPr>
          <a:xfrm>
            <a:off x="4615204" y="3652224"/>
            <a:ext cx="453650" cy="453650"/>
          </a:xfrm>
          <a:prstGeom prst="bentConnector2">
            <a:avLst/>
          </a:prstGeom>
          <a:ln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3" name="Elbow Connector 46"/>
          <p:cNvCxnSpPr>
            <a:stCxn id="42" idx="3"/>
            <a:endCxn id="41" idx="0"/>
          </p:cNvCxnSpPr>
          <p:nvPr/>
        </p:nvCxnSpPr>
        <p:spPr>
          <a:xfrm>
            <a:off x="5824938" y="4429910"/>
            <a:ext cx="453650" cy="453650"/>
          </a:xfrm>
          <a:prstGeom prst="bentConnector2">
            <a:avLst/>
          </a:prstGeom>
          <a:ln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4" name="Elbow Connector 46"/>
          <p:cNvCxnSpPr>
            <a:stCxn id="41" idx="3"/>
            <a:endCxn id="38" idx="0"/>
          </p:cNvCxnSpPr>
          <p:nvPr/>
        </p:nvCxnSpPr>
        <p:spPr>
          <a:xfrm>
            <a:off x="7034672" y="5207596"/>
            <a:ext cx="453652" cy="453652"/>
          </a:xfrm>
          <a:prstGeom prst="bentConnector2">
            <a:avLst/>
          </a:prstGeom>
          <a:ln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3826768" cy="62812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ibles Riesg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711205138"/>
              </p:ext>
            </p:extLst>
          </p:nvPr>
        </p:nvGraphicFramePr>
        <p:xfrm>
          <a:off x="431167" y="1556793"/>
          <a:ext cx="8448684" cy="42002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448684"/>
              </a:tblGrid>
              <a:tr h="305038">
                <a:tc>
                  <a:txBody>
                    <a:bodyPr/>
                    <a:lstStyle/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Falta de </a:t>
                      </a:r>
                      <a:r>
                        <a:rPr lang="es-ES" sz="1600" u="none" strike="noStrike" dirty="0" err="1">
                          <a:effectLst/>
                        </a:rPr>
                        <a:t>concenso</a:t>
                      </a:r>
                      <a:r>
                        <a:rPr lang="es-ES" sz="1600" u="none" strike="noStrike" dirty="0">
                          <a:effectLst/>
                        </a:rPr>
                        <a:t> en las especificaciones resultó en ajustes tardíos al proyecto.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Nueva tecnología se introdujo tarde en el proyecto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Cambio tardío requirió nuevo hardware y una segunda fase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535377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Problemas de conversión de datos hicieron que la implementación de un nuevo sistema dependiera de reingreso de datos manual.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Los procesos fueron cambiados y  se hicieron más complejos tarde en el proyecto.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535377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u="none" strike="noStrike" dirty="0" smtClean="0">
                          <a:effectLst/>
                        </a:rPr>
                        <a:t>La base de datos diseñada cambió, requiriendo más recursos y causando demoras.</a:t>
                      </a: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u="none" strike="noStrike" dirty="0" smtClean="0">
                          <a:effectLst/>
                        </a:rPr>
                        <a:t>Todos los componentes individuales pasaron sus pruebas, pero el sistema integrado falló.</a:t>
                      </a: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  <a:tr h="305038"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u="none" strike="noStrike" dirty="0" smtClean="0">
                          <a:effectLst/>
                        </a:rPr>
                        <a:t>El equipo de desarrollo malinterpretó algunos requerimientos.</a:t>
                      </a: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3" marR="9423" marT="9423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38274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328982" cy="4525963"/>
          </a:xfrm>
        </p:spPr>
        <p:txBody>
          <a:bodyPr>
            <a:normAutofit/>
          </a:bodyPr>
          <a:lstStyle/>
          <a:p>
            <a:r>
              <a:rPr lang="es-CO" sz="2000" b="1" i="1" dirty="0" smtClean="0"/>
              <a:t>Motivadores</a:t>
            </a:r>
          </a:p>
          <a:p>
            <a:r>
              <a:rPr lang="es-CO" sz="2000" b="1" i="1" dirty="0" smtClean="0"/>
              <a:t>Diagrama de Solución</a:t>
            </a:r>
          </a:p>
          <a:p>
            <a:r>
              <a:rPr lang="es-CO" sz="2000" b="1" i="1" dirty="0" smtClean="0"/>
              <a:t>Vista de Componentes</a:t>
            </a:r>
          </a:p>
          <a:p>
            <a:r>
              <a:rPr lang="es-CO" sz="2000" b="1" i="1" dirty="0" smtClean="0"/>
              <a:t>Vista de Procesos</a:t>
            </a:r>
          </a:p>
          <a:p>
            <a:r>
              <a:rPr lang="es-CO" sz="2000" b="1" i="1" dirty="0" smtClean="0"/>
              <a:t>Portafolio de Servicios</a:t>
            </a:r>
          </a:p>
          <a:p>
            <a:r>
              <a:rPr lang="es-CO" sz="2000" b="1" i="1" dirty="0" smtClean="0"/>
              <a:t>BluePrint de Arquitectura</a:t>
            </a:r>
          </a:p>
          <a:p>
            <a:r>
              <a:rPr lang="es-CO" sz="2000" b="1" i="1" dirty="0" smtClean="0"/>
              <a:t>Conclusiones</a:t>
            </a:r>
          </a:p>
          <a:p>
            <a:r>
              <a:rPr lang="es-CO" sz="2000" b="1" i="1" dirty="0" smtClean="0"/>
              <a:t>Preguntas?</a:t>
            </a:r>
            <a:endParaRPr lang="es-CO" sz="2000" b="1" i="1" dirty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tivadore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agrama de Solución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9" name="18 Imagen" descr="E:\Especializacion\Repositorio\CSOF5100 Proyecto 1\Primera Entrega\Diagrama de solucion1.jpg"/>
          <p:cNvPicPr/>
          <p:nvPr/>
        </p:nvPicPr>
        <p:blipFill>
          <a:blip r:embed="rId6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 l="4812" t="3407" r="11729" b="2204"/>
          <a:stretch>
            <a:fillRect/>
          </a:stretch>
        </p:blipFill>
        <p:spPr bwMode="auto">
          <a:xfrm>
            <a:off x="1425357" y="1458586"/>
            <a:ext cx="6293286" cy="532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8 Título"/>
          <p:cNvSpPr txBox="1">
            <a:spLocks/>
          </p:cNvSpPr>
          <p:nvPr/>
        </p:nvSpPr>
        <p:spPr>
          <a:xfrm>
            <a:off x="214282" y="1142984"/>
            <a:ext cx="4861774" cy="6298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QRS: Peticiones, Quejas y Reclamos</a:t>
            </a:r>
            <a:endParaRPr lang="es-CO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20" name="19 Imagen"/>
          <p:cNvPicPr/>
          <p:nvPr/>
        </p:nvPicPr>
        <p:blipFill>
          <a:blip r:embed="rId6" cstate="print"/>
          <a:srcRect l="1657" t="2018" r="1599" b="11878"/>
          <a:stretch>
            <a:fillRect/>
          </a:stretch>
        </p:blipFill>
        <p:spPr bwMode="auto">
          <a:xfrm>
            <a:off x="2131959" y="2093442"/>
            <a:ext cx="6532208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CuadroTexto"/>
          <p:cNvSpPr txBox="1"/>
          <p:nvPr/>
        </p:nvSpPr>
        <p:spPr>
          <a:xfrm>
            <a:off x="609379" y="1779894"/>
            <a:ext cx="3496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Gestión de reclamos de facturación</a:t>
            </a:r>
            <a:endParaRPr lang="es-CO" dirty="0"/>
          </a:p>
        </p:txBody>
      </p:sp>
    </p:spTree>
    <p:extLst>
      <p:ext uri="{BB962C8B-B14F-4D97-AF65-F5344CB8AC3E}">
        <p14:creationId xmlns="" xmlns:p14="http://schemas.microsoft.com/office/powerpoint/2010/main" val="241573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8 Título"/>
          <p:cNvSpPr txBox="1">
            <a:spLocks/>
          </p:cNvSpPr>
          <p:nvPr/>
        </p:nvSpPr>
        <p:spPr>
          <a:xfrm>
            <a:off x="214282" y="1142984"/>
            <a:ext cx="4861774" cy="6298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QRS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: </a:t>
            </a:r>
            <a:r>
              <a:rPr lang="en-US" sz="24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eticiones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, </a:t>
            </a:r>
            <a:r>
              <a:rPr lang="en-US" sz="24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Quejas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y </a:t>
            </a:r>
            <a:r>
              <a:rPr lang="en-US" sz="2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Reclamos</a:t>
            </a:r>
            <a:endParaRPr lang="es-CO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609379" y="1779894"/>
            <a:ext cx="3205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estión</a:t>
            </a:r>
            <a:r>
              <a:rPr lang="en-US" dirty="0" smtClean="0"/>
              <a:t> de </a:t>
            </a:r>
            <a:r>
              <a:rPr lang="en-US" dirty="0" err="1" smtClean="0"/>
              <a:t>órdenes</a:t>
            </a:r>
            <a:r>
              <a:rPr lang="en-US" dirty="0" smtClean="0"/>
              <a:t> </a:t>
            </a:r>
            <a:r>
              <a:rPr lang="en-US" dirty="0" err="1" smtClean="0"/>
              <a:t>incompletas</a:t>
            </a:r>
            <a:endParaRPr lang="en-US" dirty="0"/>
          </a:p>
        </p:txBody>
      </p:sp>
      <p:pic>
        <p:nvPicPr>
          <p:cNvPr id="11" name="10 Imagen" descr="C:\Users\TOSHIBA\Desktop\ProcesoPQRS.png"/>
          <p:cNvPicPr/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355" t="2400" r="1506" b="2133"/>
          <a:stretch>
            <a:fillRect/>
          </a:stretch>
        </p:blipFill>
        <p:spPr bwMode="auto">
          <a:xfrm>
            <a:off x="1363976" y="2276872"/>
            <a:ext cx="7384488" cy="403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="" xmlns:p14="http://schemas.microsoft.com/office/powerpoint/2010/main" val="217328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QR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7158" y="2000240"/>
            <a:ext cx="8560860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8 Título"/>
          <p:cNvSpPr txBox="1">
            <a:spLocks/>
          </p:cNvSpPr>
          <p:nvPr/>
        </p:nvSpPr>
        <p:spPr>
          <a:xfrm>
            <a:off x="500034" y="1142984"/>
            <a:ext cx="8143932" cy="10112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os permite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gestionar las  solicitudes de postventa de los clientes del </a:t>
            </a:r>
            <a:r>
              <a:rPr kumimoji="0" lang="es-CO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arketPlace</a:t>
            </a:r>
            <a:r>
              <a:rPr kumimoji="0" lang="es-CO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con el fin de tener un enfoque dirigido hacia el cliente</a:t>
            </a:r>
            <a:endParaRPr kumimoji="0" lang="es-CO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8 Título"/>
          <p:cNvSpPr txBox="1">
            <a:spLocks/>
          </p:cNvSpPr>
          <p:nvPr/>
        </p:nvSpPr>
        <p:spPr>
          <a:xfrm>
            <a:off x="214282" y="1142984"/>
            <a:ext cx="4861774" cy="62983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z="2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agos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Online </a:t>
            </a:r>
            <a:endParaRPr lang="es-CO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35624" t="28652" r="35295" b="15517"/>
          <a:stretch/>
        </p:blipFill>
        <p:spPr bwMode="auto">
          <a:xfrm>
            <a:off x="961958" y="1988840"/>
            <a:ext cx="2790927" cy="3012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1329767" y="5208483"/>
            <a:ext cx="6516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CEDIMIENTO DE PAGOS PSE CLIENTES ENTIDADES FINANCIERAS</a:t>
            </a:r>
            <a:endParaRPr lang="en-U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4211960" y="1983965"/>
            <a:ext cx="288032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El PSE es un sistema centralizado y estandarizado que permite a las empresas ofrecer al Usuario la posibilidad de realizar pagos en línea, </a:t>
            </a:r>
            <a:r>
              <a:rPr lang="es-ES" dirty="0" err="1"/>
              <a:t>accesando</a:t>
            </a:r>
            <a:r>
              <a:rPr lang="es-ES" dirty="0"/>
              <a:t> sus recursos desde la Entidad Financiera donde los tiene. </a:t>
            </a:r>
            <a:br>
              <a:rPr lang="es-ES" dirty="0"/>
            </a:b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0477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7</TotalTime>
  <Words>848</Words>
  <Application>Microsoft Office PowerPoint</Application>
  <PresentationFormat>Presentación en pantalla (4:3)</PresentationFormat>
  <Paragraphs>325</Paragraphs>
  <Slides>27</Slides>
  <Notes>2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7</vt:i4>
      </vt:variant>
    </vt:vector>
  </HeadingPairs>
  <TitlesOfParts>
    <vt:vector size="29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Erik</cp:lastModifiedBy>
  <cp:revision>78</cp:revision>
  <dcterms:created xsi:type="dcterms:W3CDTF">2011-05-09T02:38:24Z</dcterms:created>
  <dcterms:modified xsi:type="dcterms:W3CDTF">2011-06-11T22:08:24Z</dcterms:modified>
</cp:coreProperties>
</file>